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F79E822" w14:textId="77777777" w:rsidR="004A1D83" w:rsidRPr="004A1D83" w:rsidRDefault="004A1D83" w:rsidP="004A1D83">
      <w:pPr>
        <w:spacing w:after="0" w:line="276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4A1D83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МИНИСТЕРСТВО НАУКИ И ВЫСШЕГО ОБРАЗОВАНИЯ</w:t>
      </w:r>
    </w:p>
    <w:p w14:paraId="12CB504C" w14:textId="77777777" w:rsidR="004A1D83" w:rsidRPr="004A1D83" w:rsidRDefault="004A1D83" w:rsidP="004A1D83">
      <w:pPr>
        <w:spacing w:after="0" w:line="276" w:lineRule="auto"/>
        <w:ind w:right="600"/>
        <w:jc w:val="center"/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</w:pPr>
      <w:r w:rsidRPr="004A1D83">
        <w:rPr>
          <w:rFonts w:ascii="Times New Roman" w:eastAsia="Times New Roman" w:hAnsi="Times New Roman" w:cs="Times New Roman"/>
          <w:b/>
          <w:sz w:val="28"/>
          <w:szCs w:val="24"/>
          <w:lang w:eastAsia="ru-RU"/>
        </w:rPr>
        <w:t>РОССИЙСКОЙ ФЕДЕРАЦИИ</w:t>
      </w:r>
    </w:p>
    <w:p w14:paraId="1CD43553" w14:textId="77777777" w:rsidR="004A1D83" w:rsidRPr="004A1D83" w:rsidRDefault="004A1D83" w:rsidP="004A1D83">
      <w:pPr>
        <w:spacing w:after="0" w:line="276" w:lineRule="auto"/>
        <w:ind w:right="60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A1D83">
        <w:rPr>
          <w:rFonts w:ascii="Times New Roman" w:eastAsia="Times New Roman" w:hAnsi="Times New Roman" w:cs="Times New Roman"/>
          <w:sz w:val="28"/>
          <w:szCs w:val="24"/>
          <w:lang w:eastAsia="ru-RU"/>
        </w:rPr>
        <w:t>Федеральное государственное автономное образовательное учреждение</w:t>
      </w:r>
    </w:p>
    <w:p w14:paraId="140E7018" w14:textId="77777777" w:rsidR="004A1D83" w:rsidRPr="004A1D83" w:rsidRDefault="004A1D83" w:rsidP="004A1D83">
      <w:pPr>
        <w:spacing w:after="0" w:line="276" w:lineRule="auto"/>
        <w:ind w:right="60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A1D83">
        <w:rPr>
          <w:rFonts w:ascii="Times New Roman" w:eastAsia="Times New Roman" w:hAnsi="Times New Roman" w:cs="Times New Roman"/>
          <w:sz w:val="28"/>
          <w:szCs w:val="24"/>
          <w:lang w:eastAsia="ru-RU"/>
        </w:rPr>
        <w:t>высшего образования</w:t>
      </w:r>
    </w:p>
    <w:p w14:paraId="08EF1260" w14:textId="77777777" w:rsidR="004A1D83" w:rsidRPr="004A1D83" w:rsidRDefault="004A1D83" w:rsidP="004A1D83">
      <w:pPr>
        <w:spacing w:after="0" w:line="276" w:lineRule="auto"/>
        <w:ind w:right="60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A1D83">
        <w:rPr>
          <w:rFonts w:ascii="Times New Roman" w:eastAsia="Times New Roman" w:hAnsi="Times New Roman" w:cs="Times New Roman"/>
          <w:sz w:val="28"/>
          <w:szCs w:val="24"/>
          <w:lang w:eastAsia="ru-RU"/>
        </w:rPr>
        <w:t>«Санкт-Петербургский политехнический университет Петра Великого»</w:t>
      </w:r>
    </w:p>
    <w:p w14:paraId="56A0B58E" w14:textId="77777777" w:rsidR="004A1D83" w:rsidRPr="004A1D83" w:rsidRDefault="004A1D83" w:rsidP="004A1D83">
      <w:pPr>
        <w:spacing w:after="0" w:line="276" w:lineRule="auto"/>
        <w:ind w:right="60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A1D83">
        <w:rPr>
          <w:rFonts w:ascii="Times New Roman" w:eastAsia="Times New Roman" w:hAnsi="Times New Roman" w:cs="Times New Roman"/>
          <w:sz w:val="28"/>
          <w:szCs w:val="24"/>
          <w:lang w:eastAsia="ru-RU"/>
        </w:rPr>
        <w:t>(ФГАОУ ВО «СПбПУ»)</w:t>
      </w:r>
    </w:p>
    <w:p w14:paraId="6E61E9C4" w14:textId="77777777" w:rsidR="004A1D83" w:rsidRPr="004A1D83" w:rsidRDefault="004A1D83" w:rsidP="004A1D83">
      <w:pPr>
        <w:spacing w:after="0" w:line="276" w:lineRule="auto"/>
        <w:ind w:right="600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A1D83">
        <w:rPr>
          <w:rFonts w:ascii="Times New Roman" w:eastAsia="Times New Roman" w:hAnsi="Times New Roman" w:cs="Times New Roman"/>
          <w:sz w:val="28"/>
          <w:szCs w:val="24"/>
          <w:lang w:eastAsia="ru-RU"/>
        </w:rPr>
        <w:t>Институт среднего профессионального образования</w:t>
      </w:r>
    </w:p>
    <w:p w14:paraId="3D51F499" w14:textId="77777777" w:rsidR="004A1D83" w:rsidRPr="004A1D83" w:rsidRDefault="004A1D83" w:rsidP="004A1D83">
      <w:pPr>
        <w:widowControl w:val="0"/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C2156BF" w14:textId="77777777" w:rsidR="004A1D83" w:rsidRPr="004A1D83" w:rsidRDefault="004A1D83" w:rsidP="004A1D83">
      <w:pPr>
        <w:widowControl w:val="0"/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76098399" w14:textId="77777777" w:rsidR="004A1D83" w:rsidRPr="004A1D83" w:rsidRDefault="004A1D83" w:rsidP="004A1D83">
      <w:pPr>
        <w:widowControl w:val="0"/>
        <w:spacing w:after="0" w:line="276" w:lineRule="auto"/>
        <w:jc w:val="center"/>
        <w:rPr>
          <w:rFonts w:ascii="Times New Roman" w:eastAsia="Courier New" w:hAnsi="Times New Roman" w:cs="Courier New"/>
          <w:sz w:val="28"/>
          <w:szCs w:val="24"/>
          <w:lang w:eastAsia="ru-RU" w:bidi="ru-RU"/>
        </w:rPr>
      </w:pPr>
    </w:p>
    <w:p w14:paraId="660A76D8" w14:textId="77777777" w:rsidR="004A1D83" w:rsidRPr="004A1D83" w:rsidRDefault="004A1D83" w:rsidP="004A1D83">
      <w:pPr>
        <w:widowControl w:val="0"/>
        <w:spacing w:after="0" w:line="276" w:lineRule="auto"/>
        <w:jc w:val="center"/>
        <w:rPr>
          <w:rFonts w:ascii="Times New Roman" w:eastAsia="Courier New" w:hAnsi="Times New Roman" w:cs="Courier New"/>
          <w:sz w:val="28"/>
          <w:szCs w:val="24"/>
          <w:lang w:eastAsia="ru-RU" w:bidi="ru-RU"/>
        </w:rPr>
      </w:pPr>
    </w:p>
    <w:p w14:paraId="3A7E3CD2" w14:textId="77777777" w:rsidR="004A1D83" w:rsidRPr="004A1D83" w:rsidRDefault="004A1D83" w:rsidP="004A1D83">
      <w:pPr>
        <w:widowControl w:val="0"/>
        <w:spacing w:after="0" w:line="276" w:lineRule="auto"/>
        <w:jc w:val="center"/>
        <w:rPr>
          <w:rFonts w:ascii="Times New Roman" w:eastAsia="Courier New" w:hAnsi="Times New Roman" w:cs="Courier New"/>
          <w:sz w:val="28"/>
          <w:szCs w:val="24"/>
          <w:lang w:eastAsia="ru-RU" w:bidi="ru-RU"/>
        </w:rPr>
      </w:pPr>
    </w:p>
    <w:p w14:paraId="17F023E6" w14:textId="77777777" w:rsidR="004A1D83" w:rsidRPr="004A1D83" w:rsidRDefault="004A1D83" w:rsidP="004A1D83">
      <w:pPr>
        <w:widowControl w:val="0"/>
        <w:spacing w:after="0" w:line="276" w:lineRule="auto"/>
        <w:jc w:val="center"/>
        <w:rPr>
          <w:rFonts w:ascii="Times New Roman" w:eastAsia="Courier New" w:hAnsi="Times New Roman" w:cs="Courier New"/>
          <w:sz w:val="28"/>
          <w:szCs w:val="24"/>
          <w:lang w:eastAsia="ru-RU" w:bidi="ru-RU"/>
        </w:rPr>
      </w:pPr>
    </w:p>
    <w:p w14:paraId="729DFFB3" w14:textId="77777777" w:rsidR="004A1D83" w:rsidRPr="004A1D83" w:rsidRDefault="004A1D83" w:rsidP="004A1D83">
      <w:pPr>
        <w:widowControl w:val="0"/>
        <w:spacing w:after="0" w:line="276" w:lineRule="auto"/>
        <w:jc w:val="center"/>
        <w:rPr>
          <w:rFonts w:ascii="Times New Roman" w:eastAsia="Courier New" w:hAnsi="Times New Roman" w:cs="Courier New"/>
          <w:sz w:val="28"/>
          <w:szCs w:val="24"/>
          <w:lang w:eastAsia="ru-RU" w:bidi="ru-RU"/>
        </w:rPr>
      </w:pPr>
    </w:p>
    <w:p w14:paraId="32676B5E" w14:textId="77777777" w:rsidR="004A1D83" w:rsidRPr="004A1D83" w:rsidRDefault="004A1D83" w:rsidP="004A1D83">
      <w:pPr>
        <w:widowControl w:val="0"/>
        <w:spacing w:after="0" w:line="276" w:lineRule="auto"/>
        <w:jc w:val="center"/>
        <w:rPr>
          <w:rFonts w:ascii="Times New Roman" w:eastAsia="Courier New" w:hAnsi="Times New Roman" w:cs="Courier New"/>
          <w:sz w:val="28"/>
          <w:szCs w:val="24"/>
          <w:lang w:eastAsia="ru-RU" w:bidi="ru-RU"/>
        </w:rPr>
      </w:pPr>
    </w:p>
    <w:p w14:paraId="19BC35C5" w14:textId="30F3DEB2" w:rsidR="004A1D83" w:rsidRDefault="004A1D83" w:rsidP="004A1D83">
      <w:pPr>
        <w:widowControl w:val="0"/>
        <w:spacing w:after="0" w:line="276" w:lineRule="auto"/>
        <w:jc w:val="center"/>
        <w:rPr>
          <w:rFonts w:ascii="Times New Roman" w:eastAsia="Times New Roman" w:hAnsi="Times New Roman" w:cs="Times New Roman"/>
          <w:b/>
          <w:caps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caps/>
          <w:sz w:val="28"/>
          <w:szCs w:val="24"/>
          <w:lang w:eastAsia="ru-RU"/>
        </w:rPr>
        <w:t>ЛАБОРАТОРНАЯ РАБОТА №1</w:t>
      </w:r>
    </w:p>
    <w:p w14:paraId="16B32ADC" w14:textId="19D4EC4E" w:rsidR="004A1D83" w:rsidRPr="004A1D83" w:rsidRDefault="004A1D83" w:rsidP="004A1D83">
      <w:pPr>
        <w:widowControl w:val="0"/>
        <w:spacing w:after="0" w:line="276" w:lineRule="auto"/>
        <w:jc w:val="center"/>
        <w:rPr>
          <w:rFonts w:ascii="Times New Roman" w:eastAsia="Times New Roman" w:hAnsi="Times New Roman" w:cs="Times New Roman"/>
          <w:b/>
          <w:caps/>
          <w:sz w:val="24"/>
          <w:szCs w:val="24"/>
          <w:lang w:eastAsia="ru-RU"/>
        </w:rPr>
      </w:pPr>
      <w:r w:rsidRPr="004A1D83">
        <w:rPr>
          <w:rFonts w:ascii="Times New Roman" w:eastAsia="Times New Roman" w:hAnsi="Times New Roman" w:cs="Times New Roman"/>
          <w:b/>
          <w:caps/>
          <w:sz w:val="24"/>
          <w:szCs w:val="24"/>
          <w:lang w:eastAsia="ru-RU"/>
        </w:rPr>
        <w:t>пРОЕКТИРОВАНИЕ ГРАФИЧЕСКОГО ИНТЕРФЕЙСА ПОЛЬЗОВАТЕЛЯ</w:t>
      </w:r>
    </w:p>
    <w:p w14:paraId="72B0336C" w14:textId="187A3EE9" w:rsidR="004A1D83" w:rsidRDefault="004A1D83" w:rsidP="004A1D83">
      <w:pPr>
        <w:spacing w:after="0" w:line="276" w:lineRule="auto"/>
        <w:ind w:firstLine="4536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</w:p>
    <w:p w14:paraId="24CC4192" w14:textId="4AFC381C" w:rsidR="004A1D83" w:rsidRDefault="004A1D83" w:rsidP="004A1D83">
      <w:pPr>
        <w:spacing w:after="0" w:line="276" w:lineRule="auto"/>
        <w:ind w:firstLine="4536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</w:p>
    <w:p w14:paraId="49015B3E" w14:textId="77777777" w:rsidR="004A1D83" w:rsidRPr="004A1D83" w:rsidRDefault="004A1D83" w:rsidP="004A1D83">
      <w:pPr>
        <w:spacing w:after="0" w:line="276" w:lineRule="auto"/>
        <w:ind w:firstLine="4536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</w:p>
    <w:p w14:paraId="6CB1A3B4" w14:textId="77777777" w:rsidR="004A1D83" w:rsidRPr="004A1D83" w:rsidRDefault="004A1D83" w:rsidP="004A1D83">
      <w:pPr>
        <w:spacing w:after="0" w:line="276" w:lineRule="auto"/>
        <w:ind w:firstLine="4536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</w:p>
    <w:p w14:paraId="75E218C3" w14:textId="77777777" w:rsidR="004A1D83" w:rsidRPr="004A1D83" w:rsidRDefault="004A1D83" w:rsidP="004A1D83">
      <w:pPr>
        <w:spacing w:after="0" w:line="276" w:lineRule="auto"/>
        <w:ind w:firstLine="4536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</w:p>
    <w:p w14:paraId="7DDCF216" w14:textId="77777777" w:rsidR="004A1D83" w:rsidRPr="004A1D83" w:rsidRDefault="004A1D83" w:rsidP="004A1D83">
      <w:pPr>
        <w:spacing w:after="0" w:line="276" w:lineRule="auto"/>
        <w:ind w:firstLine="4536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  <w:r w:rsidRPr="004A1D83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Выполнил:</w:t>
      </w:r>
    </w:p>
    <w:p w14:paraId="204042EF" w14:textId="77777777" w:rsidR="004A1D83" w:rsidRPr="004A1D83" w:rsidRDefault="004A1D83" w:rsidP="004A1D83">
      <w:pPr>
        <w:spacing w:after="0" w:line="276" w:lineRule="auto"/>
        <w:ind w:firstLine="453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A1D83">
        <w:rPr>
          <w:rFonts w:ascii="Times New Roman" w:eastAsia="Times New Roman" w:hAnsi="Times New Roman" w:cs="Times New Roman"/>
          <w:sz w:val="28"/>
          <w:szCs w:val="24"/>
          <w:lang w:eastAsia="ru-RU"/>
        </w:rPr>
        <w:t>Студент 2 курса 22919/2 группы</w:t>
      </w:r>
    </w:p>
    <w:p w14:paraId="5C5497ED" w14:textId="77777777" w:rsidR="004A1D83" w:rsidRPr="004A1D83" w:rsidRDefault="004A1D83" w:rsidP="004A1D83">
      <w:pPr>
        <w:spacing w:after="0" w:line="276" w:lineRule="auto"/>
        <w:ind w:firstLine="453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A1D83">
        <w:rPr>
          <w:rFonts w:ascii="Times New Roman" w:eastAsia="Times New Roman" w:hAnsi="Times New Roman" w:cs="Times New Roman"/>
          <w:sz w:val="28"/>
          <w:szCs w:val="24"/>
          <w:lang w:eastAsia="ru-RU"/>
        </w:rPr>
        <w:t>Лебедева Анастасия Сергеевна</w:t>
      </w:r>
    </w:p>
    <w:p w14:paraId="3455356B" w14:textId="77777777" w:rsidR="004A1D83" w:rsidRPr="004A1D83" w:rsidRDefault="004A1D83" w:rsidP="004A1D83">
      <w:pPr>
        <w:spacing w:after="0" w:line="276" w:lineRule="auto"/>
        <w:ind w:firstLine="4536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A1D8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           (фамилия, имя, отчество)</w:t>
      </w:r>
    </w:p>
    <w:p w14:paraId="43EF06F0" w14:textId="77777777" w:rsidR="004A1D83" w:rsidRPr="004A1D83" w:rsidRDefault="004A1D83" w:rsidP="004A1D83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</w:p>
    <w:p w14:paraId="43EA0073" w14:textId="0A34278C" w:rsidR="004A1D83" w:rsidRPr="004A1D83" w:rsidRDefault="004A1D83" w:rsidP="004A1D83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</w:pPr>
    </w:p>
    <w:p w14:paraId="03201EC3" w14:textId="40DEAAD9" w:rsidR="004A1D83" w:rsidRPr="004A1D83" w:rsidRDefault="004A1D83" w:rsidP="004A1D83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0248D04C" w14:textId="69EEDFEF" w:rsidR="004A1D83" w:rsidRPr="004A1D83" w:rsidRDefault="004A1D83" w:rsidP="004A1D83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E6BA298" w14:textId="77777777" w:rsidR="004A1D83" w:rsidRPr="004A1D83" w:rsidRDefault="004A1D83" w:rsidP="004A1D83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249676C" w14:textId="77777777" w:rsidR="004A1D83" w:rsidRPr="004A1D83" w:rsidRDefault="004A1D83" w:rsidP="004A1D83">
      <w:pPr>
        <w:widowControl w:val="0"/>
        <w:autoSpaceDE w:val="0"/>
        <w:autoSpaceDN w:val="0"/>
        <w:adjustRightInd w:val="0"/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15117400" w14:textId="77777777" w:rsidR="004A1D83" w:rsidRPr="004A1D83" w:rsidRDefault="004A1D83" w:rsidP="004A1D83">
      <w:pPr>
        <w:widowControl w:val="0"/>
        <w:autoSpaceDE w:val="0"/>
        <w:autoSpaceDN w:val="0"/>
        <w:adjustRightInd w:val="0"/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599BEEB4" w14:textId="77777777" w:rsidR="004A1D83" w:rsidRPr="004A1D83" w:rsidRDefault="004A1D83" w:rsidP="004A1D83">
      <w:pPr>
        <w:widowControl w:val="0"/>
        <w:autoSpaceDE w:val="0"/>
        <w:autoSpaceDN w:val="0"/>
        <w:adjustRightInd w:val="0"/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4E214CE7" w14:textId="77777777" w:rsidR="004A1D83" w:rsidRPr="004A1D83" w:rsidRDefault="004A1D83" w:rsidP="004A1D83">
      <w:pPr>
        <w:widowControl w:val="0"/>
        <w:autoSpaceDE w:val="0"/>
        <w:autoSpaceDN w:val="0"/>
        <w:adjustRightInd w:val="0"/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E9007C4" w14:textId="77777777" w:rsidR="004A1D83" w:rsidRPr="004A1D83" w:rsidRDefault="004A1D83" w:rsidP="004A1D83">
      <w:pPr>
        <w:widowControl w:val="0"/>
        <w:autoSpaceDE w:val="0"/>
        <w:autoSpaceDN w:val="0"/>
        <w:adjustRightInd w:val="0"/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2686DFD8" w14:textId="77777777" w:rsidR="004A1D83" w:rsidRPr="004A1D83" w:rsidRDefault="004A1D83" w:rsidP="004A1D83">
      <w:pPr>
        <w:widowControl w:val="0"/>
        <w:autoSpaceDE w:val="0"/>
        <w:autoSpaceDN w:val="0"/>
        <w:adjustRightInd w:val="0"/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A1D83">
        <w:rPr>
          <w:rFonts w:ascii="Times New Roman" w:eastAsia="Times New Roman" w:hAnsi="Times New Roman" w:cs="Times New Roman"/>
          <w:sz w:val="28"/>
          <w:szCs w:val="24"/>
          <w:lang w:eastAsia="ru-RU"/>
        </w:rPr>
        <w:t>Санкт-Петербург</w:t>
      </w:r>
    </w:p>
    <w:p w14:paraId="0ED74DE9" w14:textId="7BDB1C82" w:rsidR="004A1D83" w:rsidRPr="004A1D83" w:rsidRDefault="004A1D83" w:rsidP="004A1D83">
      <w:pPr>
        <w:spacing w:after="0" w:line="276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4A1D83">
        <w:rPr>
          <w:rFonts w:ascii="Times New Roman" w:eastAsia="Times New Roman" w:hAnsi="Times New Roman" w:cs="Times New Roman"/>
          <w:sz w:val="28"/>
          <w:szCs w:val="24"/>
          <w:lang w:eastAsia="ru-RU"/>
        </w:rPr>
        <w:t>2024</w:t>
      </w:r>
    </w:p>
    <w:p w14:paraId="0DF7F13C" w14:textId="77777777" w:rsidR="00F66F91" w:rsidRDefault="00F66F91" w:rsidP="00912B3D">
      <w:pPr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</w:p>
    <w:p w14:paraId="05BB6CAD" w14:textId="77777777" w:rsidR="00F66F91" w:rsidRPr="002B52F7" w:rsidRDefault="00F66F91" w:rsidP="00F66F91">
      <w:pPr>
        <w:spacing w:after="120" w:line="240" w:lineRule="auto"/>
        <w:ind w:right="74" w:hanging="11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2B52F7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lastRenderedPageBreak/>
        <w:t>Цель работы</w:t>
      </w:r>
      <w:r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t>:</w:t>
      </w:r>
    </w:p>
    <w:p w14:paraId="7C1D2904" w14:textId="0244E3D2" w:rsidR="00F66F91" w:rsidRPr="003D14A3" w:rsidRDefault="00F66F91" w:rsidP="00F66F91">
      <w:pPr>
        <w:spacing w:after="240"/>
        <w:ind w:firstLine="851"/>
        <w:jc w:val="both"/>
        <w:rPr>
          <w:rFonts w:ascii="Times New Roman" w:eastAsia="Times New Roman" w:hAnsi="Times New Roman" w:cs="Times New Roman"/>
          <w:b/>
          <w:sz w:val="24"/>
          <w:szCs w:val="26"/>
        </w:rPr>
      </w:pPr>
      <w:r w:rsidRPr="003D14A3">
        <w:rPr>
          <w:rFonts w:ascii="Times New Roman" w:eastAsia="Times New Roman" w:hAnsi="Times New Roman" w:cs="Times New Roman"/>
          <w:color w:val="000000"/>
          <w:sz w:val="24"/>
          <w:szCs w:val="28"/>
          <w:lang w:eastAsia="ru-RU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36AD606D" w14:textId="7BEE32BB" w:rsidR="00912B3D" w:rsidRPr="003D14A3" w:rsidRDefault="00912B3D" w:rsidP="00912B3D">
      <w:pPr>
        <w:jc w:val="center"/>
        <w:rPr>
          <w:rFonts w:ascii="Times New Roman" w:eastAsia="Times New Roman" w:hAnsi="Times New Roman" w:cs="Times New Roman"/>
          <w:b/>
          <w:sz w:val="28"/>
          <w:szCs w:val="26"/>
        </w:rPr>
      </w:pPr>
      <w:r w:rsidRPr="003D14A3">
        <w:rPr>
          <w:rFonts w:ascii="Times New Roman" w:eastAsia="Times New Roman" w:hAnsi="Times New Roman" w:cs="Times New Roman"/>
          <w:b/>
          <w:sz w:val="28"/>
          <w:szCs w:val="26"/>
        </w:rPr>
        <w:t xml:space="preserve">Ранжированный список функционала (список функций программного обеспечения) для веб-сайта по поиску местных фермеров и рынков </w:t>
      </w:r>
    </w:p>
    <w:p w14:paraId="34590F5D" w14:textId="77777777" w:rsidR="00912B3D" w:rsidRDefault="00912B3D" w:rsidP="00912B3D">
      <w:pPr>
        <w:jc w:val="center"/>
        <w:rPr>
          <w:rFonts w:ascii="Times New Roman" w:eastAsia="Times New Roman" w:hAnsi="Times New Roman" w:cs="Times New Roman"/>
          <w:b/>
          <w:sz w:val="26"/>
          <w:szCs w:val="26"/>
        </w:rPr>
      </w:pPr>
    </w:p>
    <w:p w14:paraId="57AF2D7D" w14:textId="77777777" w:rsidR="00912B3D" w:rsidRPr="003D14A3" w:rsidRDefault="00912B3D" w:rsidP="00912B3D">
      <w:pPr>
        <w:spacing w:after="0"/>
        <w:rPr>
          <w:rFonts w:ascii="Times New Roman" w:eastAsia="Times New Roman" w:hAnsi="Times New Roman" w:cs="Times New Roman"/>
          <w:sz w:val="24"/>
          <w:szCs w:val="24"/>
          <w:highlight w:val="green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</w:rPr>
        <w:t>часто</w:t>
      </w:r>
    </w:p>
    <w:p w14:paraId="7670F1EB" w14:textId="77777777" w:rsidR="00912B3D" w:rsidRPr="003D14A3" w:rsidRDefault="00912B3D" w:rsidP="00912B3D">
      <w:pPr>
        <w:spacing w:after="0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yellow"/>
        </w:rPr>
        <w:t>периодически</w:t>
      </w:r>
    </w:p>
    <w:p w14:paraId="65FDB895" w14:textId="77777777" w:rsidR="00912B3D" w:rsidRPr="003D14A3" w:rsidRDefault="00912B3D" w:rsidP="00912B3D">
      <w:pPr>
        <w:spacing w:after="0"/>
        <w:rPr>
          <w:rFonts w:ascii="Times New Roman" w:eastAsia="Times New Roman" w:hAnsi="Times New Roman" w:cs="Times New Roman"/>
          <w:sz w:val="24"/>
          <w:szCs w:val="24"/>
          <w:shd w:val="clear" w:color="auto" w:fill="FF9900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shd w:val="clear" w:color="auto" w:fill="FF9900"/>
        </w:rPr>
        <w:t>редко</w:t>
      </w:r>
    </w:p>
    <w:p w14:paraId="60E21CA8" w14:textId="7FCEC70E" w:rsidR="00912B3D" w:rsidRPr="003D14A3" w:rsidRDefault="00912B3D" w:rsidP="00F66F91">
      <w:pPr>
        <w:spacing w:after="240"/>
        <w:rPr>
          <w:rFonts w:ascii="Times New Roman" w:eastAsia="Times New Roman" w:hAnsi="Times New Roman" w:cs="Times New Roman"/>
          <w:sz w:val="24"/>
          <w:szCs w:val="24"/>
          <w:highlight w:val="red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red"/>
        </w:rPr>
        <w:t>очень редко</w:t>
      </w:r>
    </w:p>
    <w:p w14:paraId="6B1D2B9E" w14:textId="4A4C548D" w:rsidR="004A1D83" w:rsidRPr="003D14A3" w:rsidRDefault="004A1D83" w:rsidP="004A1D83">
      <w:pPr>
        <w:spacing w:after="0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D14A3">
        <w:rPr>
          <w:rFonts w:ascii="Times New Roman" w:eastAsia="Times New Roman" w:hAnsi="Times New Roman" w:cs="Times New Roman"/>
          <w:b/>
          <w:bCs/>
          <w:sz w:val="24"/>
          <w:szCs w:val="24"/>
        </w:rPr>
        <w:t>Функционал:</w:t>
      </w:r>
    </w:p>
    <w:p w14:paraId="27682B70" w14:textId="07538D8A" w:rsidR="007F2723" w:rsidRPr="007F2723" w:rsidRDefault="007F2723" w:rsidP="0051190E">
      <w:pPr>
        <w:numPr>
          <w:ilvl w:val="0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" w:eastAsia="ru-RU"/>
        </w:rPr>
      </w:pPr>
      <w:r w:rsidRPr="007F2723">
        <w:rPr>
          <w:rFonts w:ascii="Times New Roman" w:eastAsia="Times New Roman" w:hAnsi="Times New Roman" w:cs="Times New Roman"/>
          <w:sz w:val="24"/>
          <w:szCs w:val="24"/>
          <w:highlight w:val="green"/>
          <w:lang w:val="ru" w:eastAsia="ru-RU"/>
        </w:rPr>
        <w:t>Войти/Регистрация</w:t>
      </w:r>
    </w:p>
    <w:p w14:paraId="4D9800F5" w14:textId="29AE866F" w:rsidR="0051190E" w:rsidRPr="0051190E" w:rsidRDefault="0051190E" w:rsidP="0051190E">
      <w:pPr>
        <w:numPr>
          <w:ilvl w:val="0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" w:eastAsia="ru-RU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  <w:lang w:val="ru" w:eastAsia="ru-RU"/>
        </w:rPr>
        <w:t>Личный кабинет</w:t>
      </w:r>
    </w:p>
    <w:p w14:paraId="77920637" w14:textId="21EC8B6C" w:rsidR="0051190E" w:rsidRPr="0051190E" w:rsidRDefault="0051190E" w:rsidP="0051190E">
      <w:pPr>
        <w:numPr>
          <w:ilvl w:val="1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" w:eastAsia="ru-RU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yellow"/>
          <w:lang w:val="ru" w:eastAsia="ru-RU"/>
        </w:rPr>
        <w:t>Редактирование профиля</w:t>
      </w:r>
    </w:p>
    <w:p w14:paraId="020C422B" w14:textId="77777777" w:rsidR="0051190E" w:rsidRPr="0051190E" w:rsidRDefault="0051190E" w:rsidP="0051190E">
      <w:pPr>
        <w:numPr>
          <w:ilvl w:val="1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" w:eastAsia="ru-RU"/>
        </w:rPr>
      </w:pPr>
      <w:r w:rsidRPr="0051190E">
        <w:rPr>
          <w:rFonts w:ascii="Times New Roman" w:eastAsia="Times New Roman" w:hAnsi="Times New Roman" w:cs="Times New Roman"/>
          <w:sz w:val="24"/>
          <w:szCs w:val="24"/>
          <w:highlight w:val="red"/>
          <w:lang w:val="ru" w:eastAsia="ru-RU"/>
        </w:rPr>
        <w:t>Мои отзывы</w:t>
      </w:r>
    </w:p>
    <w:p w14:paraId="4D97962F" w14:textId="5333A5A0" w:rsidR="0051190E" w:rsidRPr="003D14A3" w:rsidRDefault="0051190E" w:rsidP="0051190E">
      <w:pPr>
        <w:numPr>
          <w:ilvl w:val="1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shd w:val="clear" w:color="auto" w:fill="FF9900"/>
          <w:lang w:val="ru" w:eastAsia="ru-RU"/>
        </w:rPr>
      </w:pPr>
      <w:r w:rsidRPr="0051190E">
        <w:rPr>
          <w:rFonts w:ascii="Times New Roman" w:eastAsia="Times New Roman" w:hAnsi="Times New Roman" w:cs="Times New Roman"/>
          <w:sz w:val="24"/>
          <w:szCs w:val="24"/>
          <w:shd w:val="clear" w:color="auto" w:fill="FF9900"/>
          <w:lang w:val="ru" w:eastAsia="ru-RU"/>
        </w:rPr>
        <w:t>Мои заказы</w:t>
      </w:r>
    </w:p>
    <w:p w14:paraId="7F65D8BE" w14:textId="6509CE6A" w:rsidR="0051190E" w:rsidRPr="0051190E" w:rsidRDefault="0051190E" w:rsidP="0051190E">
      <w:pPr>
        <w:numPr>
          <w:ilvl w:val="1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3D14A3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9900"/>
        </w:rPr>
        <w:t>О нас</w:t>
      </w:r>
    </w:p>
    <w:p w14:paraId="4B6965E9" w14:textId="30AB4604" w:rsidR="0051190E" w:rsidRPr="003D14A3" w:rsidRDefault="0051190E" w:rsidP="0051190E">
      <w:pPr>
        <w:numPr>
          <w:ilvl w:val="1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ru" w:eastAsia="ru-RU"/>
        </w:rPr>
      </w:pPr>
      <w:r w:rsidRPr="0051190E">
        <w:rPr>
          <w:rFonts w:ascii="Times New Roman" w:eastAsia="Times New Roman" w:hAnsi="Times New Roman" w:cs="Times New Roman"/>
          <w:color w:val="000000" w:themeColor="text1"/>
          <w:sz w:val="24"/>
          <w:szCs w:val="24"/>
          <w:highlight w:val="green"/>
          <w:lang w:val="ru" w:eastAsia="ru-RU"/>
        </w:rPr>
        <w:t>Избранные</w:t>
      </w:r>
    </w:p>
    <w:p w14:paraId="35A9D66E" w14:textId="063F631A" w:rsidR="0051190E" w:rsidRPr="0051190E" w:rsidRDefault="0051190E" w:rsidP="0051190E">
      <w:pPr>
        <w:numPr>
          <w:ilvl w:val="0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ru" w:eastAsia="ru-RU"/>
        </w:rPr>
      </w:pPr>
      <w:r w:rsidRPr="003D14A3">
        <w:rPr>
          <w:rFonts w:ascii="Times New Roman" w:eastAsia="Times New Roman" w:hAnsi="Times New Roman" w:cs="Times New Roman"/>
          <w:color w:val="000000" w:themeColor="text1"/>
          <w:sz w:val="24"/>
          <w:szCs w:val="24"/>
          <w:highlight w:val="green"/>
          <w:lang w:val="ru" w:eastAsia="ru-RU"/>
        </w:rPr>
        <w:t>Служба поддержки</w:t>
      </w:r>
    </w:p>
    <w:p w14:paraId="388E8587" w14:textId="5931AF73" w:rsidR="0051190E" w:rsidRPr="0051190E" w:rsidRDefault="0051190E" w:rsidP="0051190E">
      <w:pPr>
        <w:numPr>
          <w:ilvl w:val="0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" w:eastAsia="ru-RU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  <w:lang w:val="ru" w:eastAsia="ru-RU"/>
        </w:rPr>
        <w:t>Каталог</w:t>
      </w:r>
    </w:p>
    <w:p w14:paraId="4EA55180" w14:textId="66CEB124" w:rsidR="0051190E" w:rsidRPr="0051190E" w:rsidRDefault="0051190E" w:rsidP="0051190E">
      <w:pPr>
        <w:numPr>
          <w:ilvl w:val="1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" w:eastAsia="ru-RU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yellow"/>
          <w:lang w:val="ru" w:eastAsia="ru-RU"/>
        </w:rPr>
        <w:t>Поиск фермеров</w:t>
      </w:r>
    </w:p>
    <w:p w14:paraId="373483F3" w14:textId="2CA77E76" w:rsidR="0051190E" w:rsidRPr="0051190E" w:rsidRDefault="0051190E" w:rsidP="0051190E">
      <w:pPr>
        <w:numPr>
          <w:ilvl w:val="1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" w:eastAsia="ru-RU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  <w:lang w:val="ru" w:eastAsia="ru-RU"/>
        </w:rPr>
        <w:t>Поиск продуктов</w:t>
      </w:r>
    </w:p>
    <w:p w14:paraId="74B6E30E" w14:textId="63722FAD" w:rsidR="0051190E" w:rsidRPr="003D14A3" w:rsidRDefault="0051190E" w:rsidP="0051190E">
      <w:pPr>
        <w:numPr>
          <w:ilvl w:val="0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" w:eastAsia="ru-RU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  <w:lang w:val="ru" w:eastAsia="ru-RU"/>
        </w:rPr>
        <w:t>Корзина</w:t>
      </w:r>
    </w:p>
    <w:p w14:paraId="39376FF4" w14:textId="77777777" w:rsidR="00F66F91" w:rsidRPr="003D14A3" w:rsidRDefault="00F66F91" w:rsidP="00F66F91">
      <w:pPr>
        <w:numPr>
          <w:ilvl w:val="1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shd w:val="clear" w:color="auto" w:fill="FF9900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  <w:shd w:val="clear" w:color="auto" w:fill="FF9900"/>
        </w:rPr>
        <w:t>Выбор способа оплаты</w:t>
      </w:r>
    </w:p>
    <w:p w14:paraId="2E9BE155" w14:textId="4B071A5D" w:rsidR="00F66F91" w:rsidRPr="0051190E" w:rsidRDefault="00F66F91" w:rsidP="00F66F91">
      <w:pPr>
        <w:numPr>
          <w:ilvl w:val="1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" w:eastAsia="ru-RU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  <w:lang w:val="ru" w:eastAsia="ru-RU"/>
        </w:rPr>
        <w:t>Доставка</w:t>
      </w:r>
    </w:p>
    <w:p w14:paraId="7D1F714D" w14:textId="779E2B2E" w:rsidR="0051190E" w:rsidRPr="0051190E" w:rsidRDefault="00F66F91" w:rsidP="0051190E">
      <w:pPr>
        <w:numPr>
          <w:ilvl w:val="0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shd w:val="clear" w:color="auto" w:fill="FF9900"/>
          <w:lang w:val="ru" w:eastAsia="ru-RU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shd w:val="clear" w:color="auto" w:fill="FF9900"/>
          <w:lang w:val="ru" w:eastAsia="ru-RU"/>
        </w:rPr>
        <w:t>Блог</w:t>
      </w:r>
    </w:p>
    <w:p w14:paraId="3A4A8BDD" w14:textId="77777777" w:rsidR="0051190E" w:rsidRPr="0051190E" w:rsidRDefault="0051190E" w:rsidP="0051190E">
      <w:pPr>
        <w:numPr>
          <w:ilvl w:val="1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shd w:val="clear" w:color="auto" w:fill="FF9900"/>
          <w:lang w:val="ru" w:eastAsia="ru-RU"/>
        </w:rPr>
      </w:pPr>
      <w:r w:rsidRPr="0051190E">
        <w:rPr>
          <w:rFonts w:ascii="Times New Roman" w:eastAsia="Times New Roman" w:hAnsi="Times New Roman" w:cs="Times New Roman"/>
          <w:sz w:val="24"/>
          <w:szCs w:val="24"/>
          <w:shd w:val="clear" w:color="auto" w:fill="FF9900"/>
          <w:lang w:val="ru" w:eastAsia="ru-RU"/>
        </w:rPr>
        <w:t>Новости связанные с предметной областью</w:t>
      </w:r>
    </w:p>
    <w:p w14:paraId="7C270B9F" w14:textId="6FD656A2" w:rsidR="00F66F91" w:rsidRPr="003D14A3" w:rsidRDefault="00F66F91" w:rsidP="00F66F91">
      <w:pPr>
        <w:numPr>
          <w:ilvl w:val="1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yellow"/>
        </w:rPr>
        <w:t>Добавить объявление</w:t>
      </w:r>
    </w:p>
    <w:p w14:paraId="0CC68355" w14:textId="4E3C37A4" w:rsidR="00F66F91" w:rsidRPr="003D14A3" w:rsidRDefault="00F66F91" w:rsidP="00F66F91">
      <w:pPr>
        <w:numPr>
          <w:ilvl w:val="1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shd w:val="clear" w:color="auto" w:fill="FF9900"/>
        </w:rPr>
        <w:t>Ближайшие ярмарки</w:t>
      </w:r>
    </w:p>
    <w:p w14:paraId="4C0C02B7" w14:textId="723C6533" w:rsidR="0051190E" w:rsidRPr="003D14A3" w:rsidRDefault="0051190E" w:rsidP="0051190E">
      <w:pPr>
        <w:numPr>
          <w:ilvl w:val="0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" w:eastAsia="ru-RU"/>
        </w:rPr>
      </w:pPr>
      <w:r w:rsidRPr="0051190E">
        <w:rPr>
          <w:rFonts w:ascii="Times New Roman" w:eastAsia="Times New Roman" w:hAnsi="Times New Roman" w:cs="Times New Roman"/>
          <w:sz w:val="24"/>
          <w:szCs w:val="24"/>
          <w:highlight w:val="green"/>
          <w:lang w:val="ru" w:eastAsia="ru-RU"/>
        </w:rPr>
        <w:t>Мои чаты</w:t>
      </w:r>
    </w:p>
    <w:p w14:paraId="12033D3B" w14:textId="01DE8DF4" w:rsidR="00F66F91" w:rsidRPr="003D14A3" w:rsidRDefault="00F66F91" w:rsidP="0051190E">
      <w:pPr>
        <w:numPr>
          <w:ilvl w:val="0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" w:eastAsia="ru-RU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red"/>
        </w:rPr>
        <w:t>Контакты</w:t>
      </w:r>
    </w:p>
    <w:p w14:paraId="66C38527" w14:textId="0418AAFB" w:rsidR="00F66F91" w:rsidRPr="0051190E" w:rsidRDefault="00F66F91" w:rsidP="0051190E">
      <w:pPr>
        <w:numPr>
          <w:ilvl w:val="0"/>
          <w:numId w:val="11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lang w:val="ru" w:eastAsia="ru-RU"/>
        </w:rPr>
      </w:pPr>
      <w:r w:rsidRPr="003D14A3">
        <w:rPr>
          <w:rFonts w:ascii="Times New Roman" w:eastAsia="Times New Roman" w:hAnsi="Times New Roman" w:cs="Times New Roman"/>
          <w:color w:val="000000" w:themeColor="text1"/>
          <w:sz w:val="24"/>
          <w:szCs w:val="24"/>
          <w:shd w:val="clear" w:color="auto" w:fill="FF9900"/>
        </w:rPr>
        <w:t>О нас</w:t>
      </w:r>
    </w:p>
    <w:p w14:paraId="233CC791" w14:textId="21518FDE" w:rsidR="00912B3D" w:rsidRPr="003D14A3" w:rsidRDefault="00912B3D" w:rsidP="00F66F91">
      <w:pPr>
        <w:spacing w:before="240" w:after="0"/>
        <w:jc w:val="both"/>
        <w:rPr>
          <w:rFonts w:ascii="Times New Roman" w:eastAsia="Times New Roman" w:hAnsi="Times New Roman" w:cs="Times New Roman"/>
          <w:b/>
          <w:bCs/>
          <w:sz w:val="24"/>
          <w:szCs w:val="24"/>
        </w:rPr>
      </w:pPr>
      <w:r w:rsidRPr="003D14A3">
        <w:rPr>
          <w:rFonts w:ascii="Times New Roman" w:eastAsia="Times New Roman" w:hAnsi="Times New Roman" w:cs="Times New Roman"/>
          <w:b/>
          <w:bCs/>
          <w:sz w:val="24"/>
          <w:szCs w:val="24"/>
        </w:rPr>
        <w:t>Ранжированный список</w:t>
      </w:r>
    </w:p>
    <w:p w14:paraId="333FBC42" w14:textId="6ABAB464" w:rsidR="005B6D17" w:rsidRPr="005B6D17" w:rsidRDefault="005B6D17" w:rsidP="005B6D17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green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</w:rPr>
        <w:t>Личный кабинет</w:t>
      </w:r>
    </w:p>
    <w:p w14:paraId="12D53D59" w14:textId="6A2F4A3B" w:rsidR="007F2723" w:rsidRDefault="007F2723" w:rsidP="00331271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green"/>
        </w:rPr>
      </w:pPr>
      <w:r>
        <w:rPr>
          <w:rFonts w:ascii="Times New Roman" w:eastAsia="Times New Roman" w:hAnsi="Times New Roman" w:cs="Times New Roman"/>
          <w:sz w:val="24"/>
          <w:szCs w:val="24"/>
          <w:highlight w:val="green"/>
        </w:rPr>
        <w:t>Войти/Регистрация</w:t>
      </w:r>
    </w:p>
    <w:p w14:paraId="0CFFA03D" w14:textId="5AFBE4FB" w:rsidR="00331271" w:rsidRPr="003D14A3" w:rsidRDefault="00331271" w:rsidP="00331271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green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</w:rPr>
        <w:t xml:space="preserve">Каталог </w:t>
      </w:r>
    </w:p>
    <w:p w14:paraId="49792D12" w14:textId="0C8C63FA" w:rsidR="00331271" w:rsidRPr="003D14A3" w:rsidRDefault="00331271" w:rsidP="00331271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green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</w:rPr>
        <w:t>Поиск продуктов</w:t>
      </w:r>
    </w:p>
    <w:p w14:paraId="501B0B14" w14:textId="77777777" w:rsidR="00331271" w:rsidRPr="003D14A3" w:rsidRDefault="00331271" w:rsidP="00331271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green"/>
          <w:shd w:val="clear" w:color="auto" w:fill="FF9900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  <w:shd w:val="clear" w:color="auto" w:fill="FF9900"/>
        </w:rPr>
        <w:t>Выбор способа оплаты</w:t>
      </w:r>
    </w:p>
    <w:p w14:paraId="7487745C" w14:textId="100F81A2" w:rsidR="00BD6404" w:rsidRPr="003D14A3" w:rsidRDefault="00805DDD" w:rsidP="00BD6404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</w:rPr>
        <w:t>Доставка</w:t>
      </w:r>
    </w:p>
    <w:p w14:paraId="098697C1" w14:textId="5BEF8D60" w:rsidR="00805DDD" w:rsidRPr="003D14A3" w:rsidRDefault="00BD6404" w:rsidP="00805DDD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green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</w:rPr>
        <w:t>Корзина</w:t>
      </w:r>
    </w:p>
    <w:p w14:paraId="68DCDA3A" w14:textId="77777777" w:rsidR="00805DDD" w:rsidRPr="003D14A3" w:rsidRDefault="00805DDD" w:rsidP="00805DDD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green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</w:rPr>
        <w:t>Избранное</w:t>
      </w:r>
    </w:p>
    <w:p w14:paraId="550F98BD" w14:textId="5F97E88F" w:rsidR="00912B3D" w:rsidRPr="003D14A3" w:rsidRDefault="00331271" w:rsidP="00805DDD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green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</w:rPr>
        <w:t>Мои чаты</w:t>
      </w:r>
    </w:p>
    <w:p w14:paraId="49D6F6E3" w14:textId="3ED5D935" w:rsidR="00912B3D" w:rsidRPr="003D14A3" w:rsidRDefault="00912B3D" w:rsidP="00912B3D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green"/>
        </w:rPr>
        <w:lastRenderedPageBreak/>
        <w:t>Служба поддержки</w:t>
      </w:r>
    </w:p>
    <w:p w14:paraId="6BF58ED7" w14:textId="77777777" w:rsidR="00C01A59" w:rsidRPr="003D14A3" w:rsidRDefault="00C01A59" w:rsidP="00C01A59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yellow"/>
        </w:rPr>
        <w:t>Редактирование профиля</w:t>
      </w:r>
    </w:p>
    <w:p w14:paraId="25B73073" w14:textId="1159520A" w:rsidR="00912B3D" w:rsidRPr="003D14A3" w:rsidRDefault="00C01A59" w:rsidP="00C01A59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yellow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yellow"/>
        </w:rPr>
        <w:t>Поиск фермеров</w:t>
      </w:r>
    </w:p>
    <w:p w14:paraId="7496B634" w14:textId="5E9372EF" w:rsidR="00912B3D" w:rsidRPr="003D14A3" w:rsidRDefault="00912B3D" w:rsidP="00912B3D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yellow"/>
        </w:rPr>
        <w:t>Добавить объявление</w:t>
      </w:r>
    </w:p>
    <w:p w14:paraId="3CB9F133" w14:textId="77777777" w:rsidR="00BD6404" w:rsidRPr="003D14A3" w:rsidRDefault="00BD6404" w:rsidP="00BD6404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bookmarkStart w:id="0" w:name="_Hlk184994341"/>
      <w:bookmarkStart w:id="1" w:name="_Hlk184994404"/>
      <w:r w:rsidRPr="003D14A3">
        <w:rPr>
          <w:rFonts w:ascii="Times New Roman" w:eastAsia="Times New Roman" w:hAnsi="Times New Roman" w:cs="Times New Roman"/>
          <w:sz w:val="24"/>
          <w:szCs w:val="24"/>
          <w:shd w:val="clear" w:color="auto" w:fill="FF9900"/>
        </w:rPr>
        <w:t>Ближайшие ярмарки</w:t>
      </w:r>
    </w:p>
    <w:bookmarkEnd w:id="0"/>
    <w:bookmarkEnd w:id="1"/>
    <w:p w14:paraId="65C6B000" w14:textId="4BFBF596" w:rsidR="00912B3D" w:rsidRPr="003D14A3" w:rsidRDefault="00912B3D" w:rsidP="00912B3D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shd w:val="clear" w:color="auto" w:fill="FF9900"/>
        </w:rPr>
        <w:t>Блог</w:t>
      </w:r>
    </w:p>
    <w:p w14:paraId="73264DB8" w14:textId="4B589CDA" w:rsidR="00BD6404" w:rsidRPr="003D14A3" w:rsidRDefault="00912B3D" w:rsidP="00BD6404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shd w:val="clear" w:color="auto" w:fill="FF9900"/>
        </w:rPr>
        <w:t>Новости связанные с предметной областью</w:t>
      </w:r>
    </w:p>
    <w:p w14:paraId="1AD4F15A" w14:textId="17EF6B19" w:rsidR="00BD6404" w:rsidRPr="003D14A3" w:rsidRDefault="00BD6404" w:rsidP="00BD6404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shd w:val="clear" w:color="auto" w:fill="FF9900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shd w:val="clear" w:color="auto" w:fill="FF9900"/>
        </w:rPr>
        <w:t>Мои заказы</w:t>
      </w:r>
    </w:p>
    <w:p w14:paraId="125ADBAD" w14:textId="34901E84" w:rsidR="00912B3D" w:rsidRPr="003D14A3" w:rsidRDefault="00BD6404" w:rsidP="00912B3D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shd w:val="clear" w:color="auto" w:fill="FF9900"/>
        </w:rPr>
        <w:t>О нас</w:t>
      </w:r>
    </w:p>
    <w:p w14:paraId="041245E3" w14:textId="75614DC9" w:rsidR="0051190E" w:rsidRPr="003D14A3" w:rsidRDefault="00580ADA" w:rsidP="0051190E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3D14A3">
        <w:rPr>
          <w:rFonts w:ascii="Times New Roman" w:eastAsia="Times New Roman" w:hAnsi="Times New Roman" w:cs="Times New Roman"/>
          <w:sz w:val="24"/>
          <w:szCs w:val="24"/>
          <w:highlight w:val="red"/>
        </w:rPr>
        <w:t>Контакты</w:t>
      </w:r>
    </w:p>
    <w:p w14:paraId="0BCE4C42" w14:textId="11E99409" w:rsidR="0051190E" w:rsidRPr="0051190E" w:rsidRDefault="00580ADA" w:rsidP="0051190E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  <w:highlight w:val="red"/>
          <w:lang w:val="ru" w:eastAsia="ru-RU"/>
        </w:rPr>
      </w:pPr>
      <w:r w:rsidRPr="0051190E">
        <w:rPr>
          <w:rFonts w:ascii="Times New Roman" w:eastAsia="Times New Roman" w:hAnsi="Times New Roman" w:cs="Times New Roman"/>
          <w:sz w:val="24"/>
          <w:szCs w:val="24"/>
          <w:highlight w:val="red"/>
          <w:lang w:val="ru" w:eastAsia="ru-RU"/>
        </w:rPr>
        <w:t>Мои отзывы</w:t>
      </w:r>
    </w:p>
    <w:p w14:paraId="5957CEF1" w14:textId="568A8B22" w:rsidR="00513C93" w:rsidRPr="00C01A59" w:rsidRDefault="00513C93" w:rsidP="00C01A59">
      <w:pPr>
        <w:numPr>
          <w:ilvl w:val="0"/>
          <w:numId w:val="8"/>
        </w:numPr>
        <w:spacing w:after="0" w:line="276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01A59"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502A9702" w14:textId="576CAEE3" w:rsidR="00E3598B" w:rsidRPr="00805DDD" w:rsidRDefault="00E3598B" w:rsidP="00E3598B">
      <w:pPr>
        <w:spacing w:after="0" w:line="264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805DDD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ценарий</w:t>
      </w:r>
      <w:r w:rsidR="00A00D27">
        <w:rPr>
          <w:rFonts w:ascii="Times New Roman" w:hAnsi="Times New Roman" w:cs="Times New Roman"/>
          <w:b/>
          <w:bCs/>
          <w:sz w:val="28"/>
          <w:szCs w:val="28"/>
        </w:rPr>
        <w:t xml:space="preserve"> потребностей</w:t>
      </w:r>
      <w:r w:rsidRPr="00805DDD">
        <w:rPr>
          <w:rFonts w:ascii="Times New Roman" w:hAnsi="Times New Roman" w:cs="Times New Roman"/>
          <w:b/>
          <w:bCs/>
          <w:sz w:val="28"/>
          <w:szCs w:val="28"/>
        </w:rPr>
        <w:t xml:space="preserve"> пользователя</w:t>
      </w:r>
      <w:r w:rsidR="00A00D27">
        <w:rPr>
          <w:rFonts w:ascii="Times New Roman" w:hAnsi="Times New Roman" w:cs="Times New Roman"/>
          <w:b/>
          <w:bCs/>
          <w:sz w:val="28"/>
          <w:szCs w:val="28"/>
        </w:rPr>
        <w:t>. Принцип видимости.</w:t>
      </w:r>
    </w:p>
    <w:p w14:paraId="5280D7A4" w14:textId="541E5619" w:rsidR="0002510F" w:rsidRPr="004F3E16" w:rsidRDefault="0002510F" w:rsidP="00BE63D9">
      <w:pPr>
        <w:spacing w:after="0" w:line="264" w:lineRule="auto"/>
        <w:rPr>
          <w:rFonts w:ascii="Times New Roman" w:hAnsi="Times New Roman" w:cs="Times New Roman"/>
          <w:sz w:val="24"/>
          <w:szCs w:val="24"/>
        </w:rPr>
      </w:pPr>
    </w:p>
    <w:p w14:paraId="2AD9E5D5" w14:textId="1667C754" w:rsidR="00BE63D9" w:rsidRPr="003D14A3" w:rsidRDefault="00BE63D9" w:rsidP="00BE63D9">
      <w:pPr>
        <w:spacing w:after="0" w:line="264" w:lineRule="auto"/>
        <w:rPr>
          <w:rFonts w:ascii="Times New Roman" w:hAnsi="Times New Roman" w:cs="Times New Roman"/>
          <w:b/>
          <w:sz w:val="24"/>
          <w:szCs w:val="24"/>
        </w:rPr>
      </w:pPr>
      <w:r w:rsidRPr="003D14A3">
        <w:rPr>
          <w:rFonts w:ascii="Times New Roman" w:hAnsi="Times New Roman" w:cs="Times New Roman"/>
          <w:b/>
          <w:sz w:val="24"/>
          <w:szCs w:val="24"/>
        </w:rPr>
        <w:t xml:space="preserve">Создание удобства функции </w:t>
      </w:r>
      <w:r w:rsidRPr="003D14A3">
        <w:rPr>
          <w:rFonts w:ascii="Times New Roman" w:hAnsi="Times New Roman" w:cs="Times New Roman"/>
          <w:b/>
          <w:i/>
          <w:sz w:val="24"/>
          <w:szCs w:val="24"/>
        </w:rPr>
        <w:t>поиска</w:t>
      </w:r>
      <w:r w:rsidRPr="003D14A3">
        <w:rPr>
          <w:rFonts w:ascii="Times New Roman" w:hAnsi="Times New Roman" w:cs="Times New Roman"/>
          <w:b/>
          <w:sz w:val="24"/>
          <w:szCs w:val="24"/>
        </w:rPr>
        <w:t xml:space="preserve"> товаров в приложении поиска местных фермеров и рынков</w:t>
      </w:r>
      <w:r w:rsidR="00F42640" w:rsidRPr="003D14A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F42640" w:rsidRPr="003D14A3">
        <w:rPr>
          <w:rFonts w:ascii="Times New Roman" w:hAnsi="Times New Roman" w:cs="Times New Roman"/>
          <w:b/>
          <w:sz w:val="24"/>
          <w:szCs w:val="24"/>
          <w:lang w:val="en-US"/>
        </w:rPr>
        <w:t>CowWow</w:t>
      </w:r>
      <w:r w:rsidRPr="003D14A3">
        <w:rPr>
          <w:rFonts w:ascii="Times New Roman" w:hAnsi="Times New Roman" w:cs="Times New Roman"/>
          <w:b/>
          <w:sz w:val="24"/>
          <w:szCs w:val="24"/>
        </w:rPr>
        <w:t>.</w:t>
      </w:r>
    </w:p>
    <w:p w14:paraId="7D219B87" w14:textId="043B5C96" w:rsidR="004F3E16" w:rsidRDefault="004F3E16" w:rsidP="00BE63D9">
      <w:pPr>
        <w:spacing w:after="0" w:line="264" w:lineRule="auto"/>
        <w:rPr>
          <w:rFonts w:ascii="Times New Roman" w:hAnsi="Times New Roman" w:cs="Times New Roman"/>
          <w:sz w:val="24"/>
          <w:szCs w:val="24"/>
        </w:rPr>
      </w:pPr>
    </w:p>
    <w:p w14:paraId="745B9518" w14:textId="25EB2D47" w:rsidR="004F3E16" w:rsidRDefault="004F3E16" w:rsidP="00BE63D9">
      <w:p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здание </w:t>
      </w:r>
      <w:r w:rsidRPr="004339B0">
        <w:rPr>
          <w:rFonts w:ascii="Times New Roman" w:hAnsi="Times New Roman" w:cs="Times New Roman"/>
          <w:i/>
          <w:sz w:val="24"/>
          <w:szCs w:val="24"/>
        </w:rPr>
        <w:t>фильтров</w:t>
      </w:r>
      <w:r>
        <w:rPr>
          <w:rFonts w:ascii="Times New Roman" w:hAnsi="Times New Roman" w:cs="Times New Roman"/>
          <w:sz w:val="24"/>
          <w:szCs w:val="24"/>
        </w:rPr>
        <w:t xml:space="preserve"> поможет пользователю быстро найти нужный товар</w:t>
      </w:r>
      <w:r w:rsidR="00513C93">
        <w:rPr>
          <w:rFonts w:ascii="Times New Roman" w:hAnsi="Times New Roman" w:cs="Times New Roman"/>
          <w:sz w:val="24"/>
          <w:szCs w:val="24"/>
        </w:rPr>
        <w:t xml:space="preserve"> в соответствии с их предпочтениями, сэкономит время, упростит навигацию на сайте, а также адаптирует к разным потребностям, что поможет обслужить более широкую аудиторию и повысит удовлетворенность пользователей сайтом, что в дальнейшем повысит удобство сайта.</w:t>
      </w:r>
    </w:p>
    <w:p w14:paraId="07A077AB" w14:textId="321B7F76" w:rsidR="004F3E16" w:rsidRDefault="004F3E16" w:rsidP="00BE63D9">
      <w:pPr>
        <w:spacing w:after="0" w:line="264" w:lineRule="auto"/>
        <w:rPr>
          <w:rFonts w:ascii="Times New Roman" w:hAnsi="Times New Roman" w:cs="Times New Roman"/>
          <w:sz w:val="24"/>
          <w:szCs w:val="24"/>
        </w:rPr>
      </w:pPr>
    </w:p>
    <w:p w14:paraId="63F5AF60" w14:textId="648D4ACC" w:rsidR="004F3E16" w:rsidRPr="00912B3D" w:rsidRDefault="004F3E16" w:rsidP="00BE63D9">
      <w:pPr>
        <w:spacing w:after="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912B3D">
        <w:rPr>
          <w:rFonts w:ascii="Times New Roman" w:hAnsi="Times New Roman" w:cs="Times New Roman"/>
          <w:b/>
          <w:bCs/>
          <w:sz w:val="24"/>
          <w:szCs w:val="24"/>
        </w:rPr>
        <w:t>Пользовател</w:t>
      </w:r>
      <w:r w:rsidR="002F4C32">
        <w:rPr>
          <w:rFonts w:ascii="Times New Roman" w:hAnsi="Times New Roman" w:cs="Times New Roman"/>
          <w:b/>
          <w:bCs/>
          <w:sz w:val="24"/>
          <w:szCs w:val="24"/>
        </w:rPr>
        <w:t>ю</w:t>
      </w:r>
      <w:r w:rsidRPr="00912B3D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2F4C32">
        <w:rPr>
          <w:rFonts w:ascii="Times New Roman" w:hAnsi="Times New Roman" w:cs="Times New Roman"/>
          <w:b/>
          <w:bCs/>
          <w:sz w:val="24"/>
          <w:szCs w:val="24"/>
        </w:rPr>
        <w:t xml:space="preserve">может </w:t>
      </w:r>
      <w:r w:rsidR="002F4C32" w:rsidRPr="002F4C32">
        <w:rPr>
          <w:rFonts w:ascii="Times New Roman" w:hAnsi="Times New Roman" w:cs="Times New Roman"/>
          <w:b/>
          <w:bCs/>
          <w:sz w:val="24"/>
          <w:szCs w:val="24"/>
        </w:rPr>
        <w:t>потребоваться посмотреть товары только</w:t>
      </w:r>
      <w:r w:rsidR="002F4C32">
        <w:rPr>
          <w:rFonts w:ascii="Times New Roman" w:hAnsi="Times New Roman" w:cs="Times New Roman"/>
          <w:b/>
          <w:bCs/>
          <w:sz w:val="24"/>
          <w:szCs w:val="24"/>
        </w:rPr>
        <w:t xml:space="preserve"> по</w:t>
      </w:r>
      <w:r w:rsidR="002F4C32" w:rsidRPr="002F4C32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6DAEE08F" w14:textId="349F55EE" w:rsidR="004F3E16" w:rsidRPr="00513C93" w:rsidRDefault="002F4C32" w:rsidP="004F3E16">
      <w:pPr>
        <w:pStyle w:val="a3"/>
        <w:numPr>
          <w:ilvl w:val="0"/>
          <w:numId w:val="5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ределенной к</w:t>
      </w:r>
      <w:r w:rsidR="004F3E16" w:rsidRPr="00513C93">
        <w:rPr>
          <w:rFonts w:ascii="Times New Roman" w:hAnsi="Times New Roman" w:cs="Times New Roman"/>
          <w:sz w:val="24"/>
          <w:szCs w:val="24"/>
        </w:rPr>
        <w:t>атегория продукта</w:t>
      </w:r>
    </w:p>
    <w:p w14:paraId="4DF3A362" w14:textId="0849DC78" w:rsidR="004F3E16" w:rsidRDefault="002F4C32" w:rsidP="004F3E16">
      <w:pPr>
        <w:pStyle w:val="a3"/>
        <w:numPr>
          <w:ilvl w:val="0"/>
          <w:numId w:val="5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4F3E16">
        <w:rPr>
          <w:rFonts w:ascii="Times New Roman" w:hAnsi="Times New Roman" w:cs="Times New Roman"/>
          <w:sz w:val="24"/>
          <w:szCs w:val="24"/>
        </w:rPr>
        <w:t>пособ</w:t>
      </w:r>
      <w:r>
        <w:rPr>
          <w:rFonts w:ascii="Times New Roman" w:hAnsi="Times New Roman" w:cs="Times New Roman"/>
          <w:sz w:val="24"/>
          <w:szCs w:val="24"/>
        </w:rPr>
        <w:t>у</w:t>
      </w:r>
      <w:r w:rsidR="004F3E16">
        <w:rPr>
          <w:rFonts w:ascii="Times New Roman" w:hAnsi="Times New Roman" w:cs="Times New Roman"/>
          <w:sz w:val="24"/>
          <w:szCs w:val="24"/>
        </w:rPr>
        <w:t xml:space="preserve"> производства</w:t>
      </w:r>
    </w:p>
    <w:p w14:paraId="47FA8212" w14:textId="6AEA7429" w:rsidR="00F42640" w:rsidRDefault="002F4C32" w:rsidP="00F42640">
      <w:pPr>
        <w:pStyle w:val="a3"/>
        <w:numPr>
          <w:ilvl w:val="0"/>
          <w:numId w:val="5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иду у</w:t>
      </w:r>
      <w:r w:rsidR="00F42640">
        <w:rPr>
          <w:rFonts w:ascii="Times New Roman" w:hAnsi="Times New Roman" w:cs="Times New Roman"/>
          <w:sz w:val="24"/>
          <w:szCs w:val="24"/>
        </w:rPr>
        <w:t>паковк</w:t>
      </w:r>
      <w:r>
        <w:rPr>
          <w:rFonts w:ascii="Times New Roman" w:hAnsi="Times New Roman" w:cs="Times New Roman"/>
          <w:sz w:val="24"/>
          <w:szCs w:val="24"/>
        </w:rPr>
        <w:t>и</w:t>
      </w:r>
    </w:p>
    <w:p w14:paraId="68CF0CA1" w14:textId="4F31BF49" w:rsidR="00F42640" w:rsidRDefault="002F4C32" w:rsidP="00F42640">
      <w:pPr>
        <w:pStyle w:val="a3"/>
        <w:numPr>
          <w:ilvl w:val="0"/>
          <w:numId w:val="5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Ц</w:t>
      </w:r>
      <w:r w:rsidR="00F42640">
        <w:rPr>
          <w:rFonts w:ascii="Times New Roman" w:hAnsi="Times New Roman" w:cs="Times New Roman"/>
          <w:sz w:val="24"/>
          <w:szCs w:val="24"/>
        </w:rPr>
        <w:t>ен</w:t>
      </w:r>
      <w:r>
        <w:rPr>
          <w:rFonts w:ascii="Times New Roman" w:hAnsi="Times New Roman" w:cs="Times New Roman"/>
          <w:sz w:val="24"/>
          <w:szCs w:val="24"/>
        </w:rPr>
        <w:t>овому диапазону</w:t>
      </w:r>
    </w:p>
    <w:p w14:paraId="64BB0DA1" w14:textId="6936AFCF" w:rsidR="00F42640" w:rsidRDefault="002F4C32" w:rsidP="00F42640">
      <w:pPr>
        <w:pStyle w:val="a3"/>
        <w:numPr>
          <w:ilvl w:val="0"/>
          <w:numId w:val="5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F42640">
        <w:rPr>
          <w:rFonts w:ascii="Times New Roman" w:hAnsi="Times New Roman" w:cs="Times New Roman"/>
          <w:sz w:val="24"/>
          <w:szCs w:val="24"/>
        </w:rPr>
        <w:t>оступност</w:t>
      </w:r>
      <w:r>
        <w:rPr>
          <w:rFonts w:ascii="Times New Roman" w:hAnsi="Times New Roman" w:cs="Times New Roman"/>
          <w:sz w:val="24"/>
          <w:szCs w:val="24"/>
        </w:rPr>
        <w:t>и</w:t>
      </w:r>
    </w:p>
    <w:p w14:paraId="73C53F58" w14:textId="41B26C8E" w:rsidR="00F42640" w:rsidRDefault="002F4C32" w:rsidP="00F42640">
      <w:pPr>
        <w:pStyle w:val="a3"/>
        <w:numPr>
          <w:ilvl w:val="0"/>
          <w:numId w:val="5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</w:t>
      </w:r>
      <w:r w:rsidR="00F42640">
        <w:rPr>
          <w:rFonts w:ascii="Times New Roman" w:hAnsi="Times New Roman" w:cs="Times New Roman"/>
          <w:sz w:val="24"/>
          <w:szCs w:val="24"/>
        </w:rPr>
        <w:t>асстояни</w:t>
      </w:r>
      <w:r>
        <w:rPr>
          <w:rFonts w:ascii="Times New Roman" w:hAnsi="Times New Roman" w:cs="Times New Roman"/>
          <w:sz w:val="24"/>
          <w:szCs w:val="24"/>
        </w:rPr>
        <w:t>ю до продавца</w:t>
      </w:r>
    </w:p>
    <w:p w14:paraId="0E62840C" w14:textId="7654AA6F" w:rsidR="00F42640" w:rsidRDefault="00721244" w:rsidP="00F42640">
      <w:pPr>
        <w:pStyle w:val="a3"/>
        <w:numPr>
          <w:ilvl w:val="0"/>
          <w:numId w:val="5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бора р</w:t>
      </w:r>
      <w:r w:rsidR="00F42640">
        <w:rPr>
          <w:rFonts w:ascii="Times New Roman" w:hAnsi="Times New Roman" w:cs="Times New Roman"/>
          <w:sz w:val="24"/>
          <w:szCs w:val="24"/>
        </w:rPr>
        <w:t>ейтинг</w:t>
      </w:r>
      <w:r>
        <w:rPr>
          <w:rFonts w:ascii="Times New Roman" w:hAnsi="Times New Roman" w:cs="Times New Roman"/>
          <w:sz w:val="24"/>
          <w:szCs w:val="24"/>
        </w:rPr>
        <w:t>а</w:t>
      </w:r>
      <w:r w:rsidR="00F42640"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</w:rPr>
        <w:t xml:space="preserve">количества </w:t>
      </w:r>
      <w:r w:rsidR="00F42640">
        <w:rPr>
          <w:rFonts w:ascii="Times New Roman" w:hAnsi="Times New Roman" w:cs="Times New Roman"/>
          <w:sz w:val="24"/>
          <w:szCs w:val="24"/>
        </w:rPr>
        <w:t>отзыв</w:t>
      </w:r>
      <w:r>
        <w:rPr>
          <w:rFonts w:ascii="Times New Roman" w:hAnsi="Times New Roman" w:cs="Times New Roman"/>
          <w:sz w:val="24"/>
          <w:szCs w:val="24"/>
        </w:rPr>
        <w:t>ов</w:t>
      </w:r>
    </w:p>
    <w:p w14:paraId="3AB8E48C" w14:textId="54888C51" w:rsidR="00F42640" w:rsidRPr="00FB595F" w:rsidRDefault="002F4C32" w:rsidP="00FB595F">
      <w:pPr>
        <w:pStyle w:val="a3"/>
        <w:numPr>
          <w:ilvl w:val="0"/>
          <w:numId w:val="5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F42640">
        <w:rPr>
          <w:rFonts w:ascii="Times New Roman" w:hAnsi="Times New Roman" w:cs="Times New Roman"/>
          <w:sz w:val="24"/>
          <w:szCs w:val="24"/>
        </w:rPr>
        <w:t>пециальны</w:t>
      </w:r>
      <w:r>
        <w:rPr>
          <w:rFonts w:ascii="Times New Roman" w:hAnsi="Times New Roman" w:cs="Times New Roman"/>
          <w:sz w:val="24"/>
          <w:szCs w:val="24"/>
        </w:rPr>
        <w:t>м</w:t>
      </w:r>
      <w:r w:rsidR="00F42640">
        <w:rPr>
          <w:rFonts w:ascii="Times New Roman" w:hAnsi="Times New Roman" w:cs="Times New Roman"/>
          <w:sz w:val="24"/>
          <w:szCs w:val="24"/>
        </w:rPr>
        <w:t xml:space="preserve"> </w:t>
      </w:r>
      <w:r w:rsidR="00721244">
        <w:rPr>
          <w:rFonts w:ascii="Times New Roman" w:hAnsi="Times New Roman" w:cs="Times New Roman"/>
          <w:sz w:val="24"/>
          <w:szCs w:val="24"/>
        </w:rPr>
        <w:t>п</w:t>
      </w:r>
      <w:r w:rsidR="00F42640">
        <w:rPr>
          <w:rFonts w:ascii="Times New Roman" w:hAnsi="Times New Roman" w:cs="Times New Roman"/>
          <w:sz w:val="24"/>
          <w:szCs w:val="24"/>
        </w:rPr>
        <w:t>редложени</w:t>
      </w:r>
      <w:r>
        <w:rPr>
          <w:rFonts w:ascii="Times New Roman" w:hAnsi="Times New Roman" w:cs="Times New Roman"/>
          <w:sz w:val="24"/>
          <w:szCs w:val="24"/>
        </w:rPr>
        <w:t>ям</w:t>
      </w:r>
    </w:p>
    <w:p w14:paraId="46B84019" w14:textId="5948FC12" w:rsidR="00F42640" w:rsidRDefault="002F4C32" w:rsidP="00F42640">
      <w:pPr>
        <w:pStyle w:val="a3"/>
        <w:numPr>
          <w:ilvl w:val="0"/>
          <w:numId w:val="5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А</w:t>
      </w:r>
      <w:r w:rsidR="00F42640">
        <w:rPr>
          <w:rFonts w:ascii="Times New Roman" w:hAnsi="Times New Roman" w:cs="Times New Roman"/>
          <w:sz w:val="24"/>
          <w:szCs w:val="24"/>
        </w:rPr>
        <w:t>ллерген</w:t>
      </w:r>
      <w:r>
        <w:rPr>
          <w:rFonts w:ascii="Times New Roman" w:hAnsi="Times New Roman" w:cs="Times New Roman"/>
          <w:sz w:val="24"/>
          <w:szCs w:val="24"/>
        </w:rPr>
        <w:t>ам</w:t>
      </w:r>
      <w:r w:rsidR="00F42640">
        <w:rPr>
          <w:rFonts w:ascii="Times New Roman" w:hAnsi="Times New Roman" w:cs="Times New Roman"/>
          <w:sz w:val="24"/>
          <w:szCs w:val="24"/>
        </w:rPr>
        <w:t xml:space="preserve"> и предпочтения</w:t>
      </w:r>
      <w:r>
        <w:rPr>
          <w:rFonts w:ascii="Times New Roman" w:hAnsi="Times New Roman" w:cs="Times New Roman"/>
          <w:sz w:val="24"/>
          <w:szCs w:val="24"/>
        </w:rPr>
        <w:t>м</w:t>
      </w:r>
    </w:p>
    <w:p w14:paraId="784467AF" w14:textId="76D99A57" w:rsidR="00BF53A5" w:rsidRDefault="00721244" w:rsidP="00BF53A5">
      <w:pPr>
        <w:pStyle w:val="a3"/>
        <w:numPr>
          <w:ilvl w:val="0"/>
          <w:numId w:val="5"/>
        </w:num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ределенному п</w:t>
      </w:r>
      <w:r w:rsidR="00BF53A5">
        <w:rPr>
          <w:rFonts w:ascii="Times New Roman" w:hAnsi="Times New Roman" w:cs="Times New Roman"/>
          <w:sz w:val="24"/>
          <w:szCs w:val="24"/>
        </w:rPr>
        <w:t>роизводител</w:t>
      </w:r>
      <w:r>
        <w:rPr>
          <w:rFonts w:ascii="Times New Roman" w:hAnsi="Times New Roman" w:cs="Times New Roman"/>
          <w:sz w:val="24"/>
          <w:szCs w:val="24"/>
        </w:rPr>
        <w:t>ю</w:t>
      </w:r>
    </w:p>
    <w:p w14:paraId="58BB265C" w14:textId="77777777" w:rsidR="00912B3D" w:rsidRPr="00912B3D" w:rsidRDefault="00912B3D" w:rsidP="00912B3D">
      <w:pPr>
        <w:spacing w:after="0" w:line="264" w:lineRule="auto"/>
        <w:rPr>
          <w:rFonts w:ascii="Times New Roman" w:hAnsi="Times New Roman" w:cs="Times New Roman"/>
          <w:sz w:val="24"/>
          <w:szCs w:val="24"/>
        </w:rPr>
      </w:pPr>
    </w:p>
    <w:p w14:paraId="187767BD" w14:textId="0061D65C" w:rsidR="004F3E16" w:rsidRDefault="00912B3D" w:rsidP="00BE63D9">
      <w:pPr>
        <w:spacing w:after="0" w:line="264" w:lineRule="auto"/>
        <w:rPr>
          <w:rFonts w:ascii="Times New Roman" w:hAnsi="Times New Roman" w:cs="Times New Roman"/>
          <w:sz w:val="24"/>
          <w:szCs w:val="24"/>
        </w:rPr>
      </w:pPr>
      <w:r w:rsidRPr="00912B3D">
        <w:rPr>
          <w:rFonts w:ascii="Times New Roman" w:hAnsi="Times New Roman" w:cs="Times New Roman"/>
          <w:b/>
          <w:bCs/>
          <w:sz w:val="24"/>
          <w:szCs w:val="24"/>
        </w:rPr>
        <w:t>Таким образом, весь необходимый функционал должен быть размещён на одной экранной странице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4692EAF" w14:textId="1230D050" w:rsidR="00805DDD" w:rsidRDefault="00805DD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5B43BAA" w14:textId="29487B22" w:rsidR="00805DDD" w:rsidRDefault="00805DDD" w:rsidP="00805DDD">
      <w:pPr>
        <w:spacing w:after="0" w:line="264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E73CA4">
        <w:rPr>
          <w:rFonts w:ascii="Times New Roman" w:hAnsi="Times New Roman" w:cs="Times New Roman"/>
          <w:b/>
          <w:bCs/>
          <w:sz w:val="28"/>
          <w:szCs w:val="28"/>
        </w:rPr>
        <w:lastRenderedPageBreak/>
        <w:t>Навигационная схема</w:t>
      </w:r>
    </w:p>
    <w:p w14:paraId="5CA89DE4" w14:textId="31660BD9" w:rsidR="00805DDD" w:rsidRDefault="005B6D17" w:rsidP="00805DDD">
      <w:pPr>
        <w:spacing w:after="0" w:line="264" w:lineRule="auto"/>
        <w:jc w:val="center"/>
      </w:pPr>
      <w:r>
        <w:object w:dxaOrig="11460" w:dyaOrig="11460" w14:anchorId="355AB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7pt;height:451.7pt" o:ole="">
            <v:imagedata r:id="rId5" o:title=""/>
          </v:shape>
          <o:OLEObject Type="Embed" ProgID="Visio.Drawing.15" ShapeID="_x0000_i1025" DrawAspect="Content" ObjectID="_1811877327" r:id="rId6"/>
        </w:object>
      </w:r>
    </w:p>
    <w:p w14:paraId="45D91E14" w14:textId="3563C95F" w:rsidR="00805DDD" w:rsidRPr="005B6D17" w:rsidRDefault="00805DDD">
      <w:pPr>
        <w:rPr>
          <w:lang w:val="en-US"/>
        </w:rPr>
      </w:pPr>
      <w:r>
        <w:br w:type="page"/>
      </w:r>
    </w:p>
    <w:p w14:paraId="50310EC3" w14:textId="70BA530F" w:rsidR="00805DDD" w:rsidRDefault="00805DDD" w:rsidP="00805DDD">
      <w:pPr>
        <w:spacing w:after="0" w:line="264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ы графического дизайна</w:t>
      </w:r>
    </w:p>
    <w:p w14:paraId="3711623B" w14:textId="2FB1C43F" w:rsidR="00805DDD" w:rsidRDefault="00805DDD" w:rsidP="00805DDD">
      <w:pPr>
        <w:spacing w:after="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Макет 1:</w:t>
      </w:r>
    </w:p>
    <w:p w14:paraId="51C27A61" w14:textId="154AA314" w:rsidR="00F95EF2" w:rsidRDefault="00F95EF2" w:rsidP="00805DDD">
      <w:pPr>
        <w:spacing w:after="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Главная</w:t>
      </w:r>
      <w:r w:rsidR="00E05605">
        <w:rPr>
          <w:rFonts w:ascii="Times New Roman" w:hAnsi="Times New Roman" w:cs="Times New Roman"/>
          <w:b/>
          <w:bCs/>
          <w:sz w:val="24"/>
          <w:szCs w:val="24"/>
        </w:rPr>
        <w:t xml:space="preserve"> страница</w:t>
      </w:r>
    </w:p>
    <w:p w14:paraId="63DD1122" w14:textId="49311102" w:rsidR="00805DDD" w:rsidRDefault="004D33CE" w:rsidP="00CC7A2D">
      <w:pPr>
        <w:spacing w:before="120" w:after="12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4D33CE">
        <w:rPr>
          <w:rFonts w:ascii="Times New Roman" w:hAnsi="Times New Roman" w:cs="Times New Roman"/>
          <w:b/>
          <w:bCs/>
          <w:sz w:val="24"/>
          <w:szCs w:val="24"/>
        </w:rPr>
        <w:drawing>
          <wp:inline distT="0" distB="0" distL="0" distR="0" wp14:anchorId="7A6665D8" wp14:editId="39F7F8E5">
            <wp:extent cx="5940425" cy="285242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5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667"/>
        <w:gridCol w:w="1253"/>
        <w:gridCol w:w="2182"/>
        <w:gridCol w:w="2182"/>
        <w:gridCol w:w="2061"/>
      </w:tblGrid>
      <w:tr w:rsidR="00E73CA4" w:rsidRPr="0079066B" w14:paraId="195D25DD" w14:textId="77777777" w:rsidTr="0079066B">
        <w:trPr>
          <w:trHeight w:val="737"/>
          <w:jc w:val="center"/>
        </w:trPr>
        <w:tc>
          <w:tcPr>
            <w:tcW w:w="1696" w:type="dxa"/>
            <w:vAlign w:val="center"/>
          </w:tcPr>
          <w:p w14:paraId="5590B3DA" w14:textId="77777777" w:rsidR="00CC7A2D" w:rsidRPr="0079066B" w:rsidRDefault="00CC7A2D" w:rsidP="00CC7A2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bookmarkStart w:id="2" w:name="_Hlk185069388"/>
            <w:r w:rsidRPr="0079066B">
              <w:rPr>
                <w:rFonts w:ascii="Times New Roman" w:hAnsi="Times New Roman" w:cs="Times New Roman"/>
                <w:b/>
                <w:bCs/>
              </w:rPr>
              <w:t>Название поля</w:t>
            </w:r>
          </w:p>
        </w:tc>
        <w:tc>
          <w:tcPr>
            <w:tcW w:w="1276" w:type="dxa"/>
            <w:vAlign w:val="center"/>
          </w:tcPr>
          <w:p w14:paraId="2B50A42A" w14:textId="77777777" w:rsidR="00CC7A2D" w:rsidRPr="0079066B" w:rsidRDefault="00CC7A2D" w:rsidP="00CC7A2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Тип</w:t>
            </w:r>
          </w:p>
        </w:tc>
        <w:tc>
          <w:tcPr>
            <w:tcW w:w="2126" w:type="dxa"/>
            <w:vAlign w:val="center"/>
          </w:tcPr>
          <w:p w14:paraId="4FB69D4C" w14:textId="77777777" w:rsidR="00CC7A2D" w:rsidRPr="0079066B" w:rsidRDefault="00CC7A2D" w:rsidP="00CC7A2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Условия видимости</w:t>
            </w:r>
          </w:p>
        </w:tc>
        <w:tc>
          <w:tcPr>
            <w:tcW w:w="2127" w:type="dxa"/>
            <w:vAlign w:val="center"/>
          </w:tcPr>
          <w:p w14:paraId="2BBD55BC" w14:textId="77777777" w:rsidR="00CC7A2D" w:rsidRPr="0079066B" w:rsidRDefault="00CC7A2D" w:rsidP="00CC7A2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Условия доступности</w:t>
            </w:r>
          </w:p>
        </w:tc>
        <w:tc>
          <w:tcPr>
            <w:tcW w:w="2120" w:type="dxa"/>
            <w:vAlign w:val="center"/>
          </w:tcPr>
          <w:p w14:paraId="198EE112" w14:textId="77777777" w:rsidR="00CC7A2D" w:rsidRPr="0079066B" w:rsidRDefault="00CC7A2D" w:rsidP="00CC7A2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Описание</w:t>
            </w:r>
          </w:p>
        </w:tc>
      </w:tr>
      <w:tr w:rsidR="00E73CA4" w:rsidRPr="0079066B" w14:paraId="78873981" w14:textId="77777777" w:rsidTr="0079066B">
        <w:trPr>
          <w:trHeight w:val="737"/>
          <w:jc w:val="center"/>
        </w:trPr>
        <w:tc>
          <w:tcPr>
            <w:tcW w:w="1696" w:type="dxa"/>
            <w:vAlign w:val="center"/>
          </w:tcPr>
          <w:p w14:paraId="25825D36" w14:textId="4A5744E7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Личный кабинет</w:t>
            </w:r>
          </w:p>
        </w:tc>
        <w:tc>
          <w:tcPr>
            <w:tcW w:w="1276" w:type="dxa"/>
            <w:vAlign w:val="center"/>
          </w:tcPr>
          <w:p w14:paraId="153EB6DD" w14:textId="77777777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2126" w:type="dxa"/>
            <w:vMerge w:val="restart"/>
            <w:vAlign w:val="center"/>
          </w:tcPr>
          <w:p w14:paraId="4AB10AEF" w14:textId="77777777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Виден всем</w:t>
            </w:r>
          </w:p>
          <w:p w14:paraId="21F9F263" w14:textId="2AE585D2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зарегистрированным пользователям</w:t>
            </w:r>
          </w:p>
        </w:tc>
        <w:tc>
          <w:tcPr>
            <w:tcW w:w="2127" w:type="dxa"/>
            <w:vMerge w:val="restart"/>
            <w:vAlign w:val="center"/>
          </w:tcPr>
          <w:p w14:paraId="0CD478FD" w14:textId="424B9F15" w:rsidR="00E73CA4" w:rsidRPr="0079066B" w:rsidRDefault="00E73CA4" w:rsidP="00E73CA4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Доступен всем зарегистрированным пользователям</w:t>
            </w:r>
          </w:p>
        </w:tc>
        <w:tc>
          <w:tcPr>
            <w:tcW w:w="2120" w:type="dxa"/>
            <w:vAlign w:val="center"/>
          </w:tcPr>
          <w:p w14:paraId="4E323E27" w14:textId="77777777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 на другую страницу сайта</w:t>
            </w:r>
          </w:p>
        </w:tc>
      </w:tr>
      <w:tr w:rsidR="00E73CA4" w:rsidRPr="0079066B" w14:paraId="2523C6DF" w14:textId="77777777" w:rsidTr="0079066B">
        <w:trPr>
          <w:trHeight w:val="737"/>
          <w:jc w:val="center"/>
        </w:trPr>
        <w:tc>
          <w:tcPr>
            <w:tcW w:w="1696" w:type="dxa"/>
            <w:vAlign w:val="center"/>
          </w:tcPr>
          <w:p w14:paraId="3A5B9B9D" w14:textId="721B4782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Контакты</w:t>
            </w:r>
          </w:p>
        </w:tc>
        <w:tc>
          <w:tcPr>
            <w:tcW w:w="1276" w:type="dxa"/>
            <w:vAlign w:val="center"/>
          </w:tcPr>
          <w:p w14:paraId="676D98CB" w14:textId="6FAC6DF4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2126" w:type="dxa"/>
            <w:vMerge/>
            <w:vAlign w:val="center"/>
          </w:tcPr>
          <w:p w14:paraId="728B9DE0" w14:textId="45F7B394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  <w:vMerge/>
            <w:vAlign w:val="center"/>
          </w:tcPr>
          <w:p w14:paraId="71349D6C" w14:textId="705E945B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0" w:type="dxa"/>
            <w:vAlign w:val="center"/>
          </w:tcPr>
          <w:p w14:paraId="0A882C9A" w14:textId="41BB3BD3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 на другую страницу сайта</w:t>
            </w:r>
          </w:p>
        </w:tc>
      </w:tr>
      <w:tr w:rsidR="00E73CA4" w:rsidRPr="0079066B" w14:paraId="501EDC72" w14:textId="77777777" w:rsidTr="0079066B">
        <w:trPr>
          <w:trHeight w:val="737"/>
          <w:jc w:val="center"/>
        </w:trPr>
        <w:tc>
          <w:tcPr>
            <w:tcW w:w="1696" w:type="dxa"/>
            <w:vAlign w:val="center"/>
          </w:tcPr>
          <w:p w14:paraId="0FEF64E7" w14:textId="1BB42433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лужба поддержки</w:t>
            </w:r>
          </w:p>
        </w:tc>
        <w:tc>
          <w:tcPr>
            <w:tcW w:w="1276" w:type="dxa"/>
            <w:vAlign w:val="center"/>
          </w:tcPr>
          <w:p w14:paraId="6DFE9BBA" w14:textId="1A0A8D70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2126" w:type="dxa"/>
            <w:vMerge/>
            <w:vAlign w:val="center"/>
          </w:tcPr>
          <w:p w14:paraId="5BA9160C" w14:textId="5AEF64F3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  <w:vMerge/>
            <w:vAlign w:val="center"/>
          </w:tcPr>
          <w:p w14:paraId="00BF9E5C" w14:textId="131BD897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0" w:type="dxa"/>
            <w:vAlign w:val="center"/>
          </w:tcPr>
          <w:p w14:paraId="522AD449" w14:textId="63118585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 на другую страницу сайта</w:t>
            </w:r>
          </w:p>
        </w:tc>
      </w:tr>
      <w:tr w:rsidR="00E73CA4" w:rsidRPr="0079066B" w14:paraId="095A22A1" w14:textId="77777777" w:rsidTr="0079066B">
        <w:trPr>
          <w:trHeight w:val="737"/>
          <w:jc w:val="center"/>
        </w:trPr>
        <w:tc>
          <w:tcPr>
            <w:tcW w:w="1696" w:type="dxa"/>
            <w:vAlign w:val="center"/>
          </w:tcPr>
          <w:p w14:paraId="4B6CD33C" w14:textId="62BD0041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О нас</w:t>
            </w:r>
          </w:p>
        </w:tc>
        <w:tc>
          <w:tcPr>
            <w:tcW w:w="1276" w:type="dxa"/>
            <w:vAlign w:val="center"/>
          </w:tcPr>
          <w:p w14:paraId="28F086BB" w14:textId="22817EBD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2126" w:type="dxa"/>
            <w:vMerge/>
            <w:vAlign w:val="center"/>
          </w:tcPr>
          <w:p w14:paraId="2E6D76EC" w14:textId="745FF668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  <w:vMerge/>
            <w:vAlign w:val="center"/>
          </w:tcPr>
          <w:p w14:paraId="3877FE0C" w14:textId="64388022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0" w:type="dxa"/>
            <w:vAlign w:val="center"/>
          </w:tcPr>
          <w:p w14:paraId="6E59E2AE" w14:textId="52C4142C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 на другую страницу сайта</w:t>
            </w:r>
          </w:p>
        </w:tc>
      </w:tr>
      <w:tr w:rsidR="00E73CA4" w:rsidRPr="0079066B" w14:paraId="259D8D32" w14:textId="77777777" w:rsidTr="0079066B">
        <w:trPr>
          <w:trHeight w:val="737"/>
          <w:jc w:val="center"/>
        </w:trPr>
        <w:tc>
          <w:tcPr>
            <w:tcW w:w="1696" w:type="dxa"/>
            <w:vAlign w:val="center"/>
          </w:tcPr>
          <w:p w14:paraId="7753C442" w14:textId="146D3F0A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Блог</w:t>
            </w:r>
          </w:p>
        </w:tc>
        <w:tc>
          <w:tcPr>
            <w:tcW w:w="1276" w:type="dxa"/>
            <w:vAlign w:val="center"/>
          </w:tcPr>
          <w:p w14:paraId="639D1854" w14:textId="5CE7D101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2126" w:type="dxa"/>
            <w:vMerge/>
            <w:vAlign w:val="center"/>
          </w:tcPr>
          <w:p w14:paraId="1CBB2E34" w14:textId="66A68D40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  <w:vMerge/>
            <w:vAlign w:val="center"/>
          </w:tcPr>
          <w:p w14:paraId="53E832A4" w14:textId="4D5D287D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0" w:type="dxa"/>
            <w:vAlign w:val="center"/>
          </w:tcPr>
          <w:p w14:paraId="0DEBAECC" w14:textId="4746C628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 на другую страницу сайта</w:t>
            </w:r>
          </w:p>
        </w:tc>
      </w:tr>
      <w:tr w:rsidR="00E73CA4" w:rsidRPr="0079066B" w14:paraId="3E962D12" w14:textId="77777777" w:rsidTr="0079066B">
        <w:trPr>
          <w:trHeight w:val="737"/>
          <w:jc w:val="center"/>
        </w:trPr>
        <w:tc>
          <w:tcPr>
            <w:tcW w:w="1696" w:type="dxa"/>
            <w:vAlign w:val="center"/>
          </w:tcPr>
          <w:p w14:paraId="1BF41941" w14:textId="1C39D78B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Каталог</w:t>
            </w:r>
          </w:p>
        </w:tc>
        <w:tc>
          <w:tcPr>
            <w:tcW w:w="1276" w:type="dxa"/>
            <w:vAlign w:val="center"/>
          </w:tcPr>
          <w:p w14:paraId="7E7981F7" w14:textId="444A03FB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2126" w:type="dxa"/>
            <w:vMerge/>
            <w:vAlign w:val="center"/>
          </w:tcPr>
          <w:p w14:paraId="167BD925" w14:textId="0EC229BE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  <w:vMerge/>
            <w:vAlign w:val="center"/>
          </w:tcPr>
          <w:p w14:paraId="28461006" w14:textId="4853E7D4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0" w:type="dxa"/>
            <w:vAlign w:val="center"/>
          </w:tcPr>
          <w:p w14:paraId="22E176C5" w14:textId="012CD523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 на другую страницу сайта</w:t>
            </w:r>
          </w:p>
        </w:tc>
      </w:tr>
      <w:tr w:rsidR="00E73CA4" w:rsidRPr="0079066B" w14:paraId="5B8C2C37" w14:textId="77777777" w:rsidTr="0079066B">
        <w:trPr>
          <w:trHeight w:val="737"/>
          <w:jc w:val="center"/>
        </w:trPr>
        <w:tc>
          <w:tcPr>
            <w:tcW w:w="1696" w:type="dxa"/>
            <w:vAlign w:val="center"/>
          </w:tcPr>
          <w:p w14:paraId="51BFE5BB" w14:textId="1DE80B40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Корзина</w:t>
            </w:r>
          </w:p>
        </w:tc>
        <w:tc>
          <w:tcPr>
            <w:tcW w:w="1276" w:type="dxa"/>
            <w:vAlign w:val="center"/>
          </w:tcPr>
          <w:p w14:paraId="49DD0DB3" w14:textId="66878E3F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2126" w:type="dxa"/>
            <w:vMerge/>
            <w:vAlign w:val="center"/>
          </w:tcPr>
          <w:p w14:paraId="406372E7" w14:textId="2697FBC8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  <w:vMerge/>
            <w:vAlign w:val="center"/>
          </w:tcPr>
          <w:p w14:paraId="423BF0D1" w14:textId="0C1E3F78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0" w:type="dxa"/>
            <w:vAlign w:val="center"/>
          </w:tcPr>
          <w:p w14:paraId="10926728" w14:textId="2FF942B5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 на другую страницу сайта</w:t>
            </w:r>
          </w:p>
        </w:tc>
      </w:tr>
      <w:tr w:rsidR="00E73CA4" w:rsidRPr="0079066B" w14:paraId="56B519FA" w14:textId="77777777" w:rsidTr="0079066B">
        <w:trPr>
          <w:trHeight w:val="737"/>
          <w:jc w:val="center"/>
        </w:trPr>
        <w:tc>
          <w:tcPr>
            <w:tcW w:w="1696" w:type="dxa"/>
            <w:vAlign w:val="center"/>
          </w:tcPr>
          <w:p w14:paraId="3791DCCC" w14:textId="369AB298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Чаты</w:t>
            </w:r>
          </w:p>
        </w:tc>
        <w:tc>
          <w:tcPr>
            <w:tcW w:w="1276" w:type="dxa"/>
            <w:vAlign w:val="center"/>
          </w:tcPr>
          <w:p w14:paraId="71D04BF5" w14:textId="7968ED76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2126" w:type="dxa"/>
            <w:vMerge/>
            <w:vAlign w:val="center"/>
          </w:tcPr>
          <w:p w14:paraId="5EFEEBA4" w14:textId="692CF541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7" w:type="dxa"/>
            <w:vMerge/>
            <w:vAlign w:val="center"/>
          </w:tcPr>
          <w:p w14:paraId="74A2D34F" w14:textId="17AC2A19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20" w:type="dxa"/>
            <w:vAlign w:val="center"/>
          </w:tcPr>
          <w:p w14:paraId="25916AA6" w14:textId="0880ECEE" w:rsidR="00E73CA4" w:rsidRPr="0079066B" w:rsidRDefault="00E73CA4" w:rsidP="00CC7A2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 на другую страницу сайта</w:t>
            </w:r>
          </w:p>
        </w:tc>
      </w:tr>
      <w:bookmarkEnd w:id="2"/>
    </w:tbl>
    <w:p w14:paraId="7033DD58" w14:textId="5681A8C5" w:rsidR="00F95EF2" w:rsidRDefault="00F95EF2" w:rsidP="00805DDD">
      <w:pPr>
        <w:spacing w:after="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473465D5" w14:textId="77777777" w:rsidR="00F95EF2" w:rsidRDefault="00F95EF2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5D0651EC" w14:textId="5AD06483" w:rsidR="00CC7A2D" w:rsidRDefault="00F95EF2" w:rsidP="00805DDD">
      <w:pPr>
        <w:spacing w:after="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Макет 2:</w:t>
      </w:r>
    </w:p>
    <w:p w14:paraId="07ACEC81" w14:textId="00D1943A" w:rsidR="00F95EF2" w:rsidRDefault="00F95EF2" w:rsidP="00805DDD">
      <w:pPr>
        <w:spacing w:after="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Каталог</w:t>
      </w:r>
    </w:p>
    <w:p w14:paraId="02046A2C" w14:textId="64888801" w:rsidR="00124C8F" w:rsidRDefault="004D33CE" w:rsidP="003D14A3">
      <w:pPr>
        <w:spacing w:before="120" w:after="12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4D33CE">
        <w:rPr>
          <w:rFonts w:ascii="Times New Roman" w:hAnsi="Times New Roman" w:cs="Times New Roman"/>
          <w:b/>
          <w:bCs/>
          <w:sz w:val="24"/>
          <w:szCs w:val="24"/>
        </w:rPr>
        <w:drawing>
          <wp:inline distT="0" distB="0" distL="0" distR="0" wp14:anchorId="64D67A42" wp14:editId="75370D13">
            <wp:extent cx="5940425" cy="326199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61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3" w:name="_GoBack"/>
      <w:bookmarkEnd w:id="3"/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303"/>
        <w:gridCol w:w="1970"/>
        <w:gridCol w:w="1681"/>
        <w:gridCol w:w="1597"/>
        <w:gridCol w:w="1794"/>
      </w:tblGrid>
      <w:tr w:rsidR="002F685A" w:rsidRPr="0079066B" w14:paraId="29AE5256" w14:textId="77777777" w:rsidTr="0079066B">
        <w:trPr>
          <w:jc w:val="center"/>
        </w:trPr>
        <w:tc>
          <w:tcPr>
            <w:tcW w:w="2303" w:type="dxa"/>
            <w:vAlign w:val="center"/>
          </w:tcPr>
          <w:p w14:paraId="6CF426EF" w14:textId="77777777" w:rsidR="002F685A" w:rsidRPr="0079066B" w:rsidRDefault="002F685A" w:rsidP="000E39B3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Название поля</w:t>
            </w:r>
          </w:p>
        </w:tc>
        <w:tc>
          <w:tcPr>
            <w:tcW w:w="1970" w:type="dxa"/>
            <w:vAlign w:val="center"/>
          </w:tcPr>
          <w:p w14:paraId="6D86A34C" w14:textId="77777777" w:rsidR="002F685A" w:rsidRPr="0079066B" w:rsidRDefault="002F685A" w:rsidP="000E39B3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Тип</w:t>
            </w:r>
          </w:p>
        </w:tc>
        <w:tc>
          <w:tcPr>
            <w:tcW w:w="1681" w:type="dxa"/>
            <w:vAlign w:val="center"/>
          </w:tcPr>
          <w:p w14:paraId="613379D7" w14:textId="77777777" w:rsidR="002F685A" w:rsidRPr="0079066B" w:rsidRDefault="002F685A" w:rsidP="000E39B3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Условия видимости</w:t>
            </w:r>
          </w:p>
        </w:tc>
        <w:tc>
          <w:tcPr>
            <w:tcW w:w="1597" w:type="dxa"/>
            <w:vAlign w:val="center"/>
          </w:tcPr>
          <w:p w14:paraId="0ED62837" w14:textId="77777777" w:rsidR="002F685A" w:rsidRPr="0079066B" w:rsidRDefault="002F685A" w:rsidP="000E39B3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Условия доступности</w:t>
            </w:r>
          </w:p>
        </w:tc>
        <w:tc>
          <w:tcPr>
            <w:tcW w:w="1794" w:type="dxa"/>
            <w:vAlign w:val="center"/>
          </w:tcPr>
          <w:p w14:paraId="48D18A2A" w14:textId="77777777" w:rsidR="002F685A" w:rsidRPr="0079066B" w:rsidRDefault="002F685A" w:rsidP="000E39B3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Описание</w:t>
            </w:r>
          </w:p>
        </w:tc>
      </w:tr>
      <w:tr w:rsidR="008C43DB" w:rsidRPr="0079066B" w14:paraId="51C1F7EF" w14:textId="77777777" w:rsidTr="0079066B">
        <w:trPr>
          <w:trHeight w:val="737"/>
          <w:jc w:val="center"/>
        </w:trPr>
        <w:tc>
          <w:tcPr>
            <w:tcW w:w="2303" w:type="dxa"/>
            <w:vAlign w:val="center"/>
          </w:tcPr>
          <w:p w14:paraId="1F99885B" w14:textId="178C3E02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оиск товар</w:t>
            </w:r>
            <w:r>
              <w:rPr>
                <w:rFonts w:ascii="Times New Roman" w:hAnsi="Times New Roman" w:cs="Times New Roman"/>
              </w:rPr>
              <w:t>ов</w:t>
            </w:r>
          </w:p>
        </w:tc>
        <w:tc>
          <w:tcPr>
            <w:tcW w:w="1970" w:type="dxa"/>
            <w:vAlign w:val="center"/>
          </w:tcPr>
          <w:p w14:paraId="6010E01A" w14:textId="734CB7A2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овое поле</w:t>
            </w:r>
          </w:p>
        </w:tc>
        <w:tc>
          <w:tcPr>
            <w:tcW w:w="1681" w:type="dxa"/>
            <w:vMerge w:val="restart"/>
            <w:vAlign w:val="center"/>
          </w:tcPr>
          <w:p w14:paraId="02722582" w14:textId="5C33AA08" w:rsidR="008C43DB" w:rsidRPr="0079066B" w:rsidRDefault="008C43DB" w:rsidP="00E73CA4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Виден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Pr="0079066B">
              <w:rPr>
                <w:rFonts w:ascii="Times New Roman" w:hAnsi="Times New Roman" w:cs="Times New Roman"/>
              </w:rPr>
              <w:t>всем зарегистри</w:t>
            </w:r>
            <w:r>
              <w:rPr>
                <w:rFonts w:ascii="Times New Roman" w:hAnsi="Times New Roman" w:cs="Times New Roman"/>
              </w:rPr>
              <w:t>-</w:t>
            </w:r>
            <w:r w:rsidRPr="0079066B">
              <w:rPr>
                <w:rFonts w:ascii="Times New Roman" w:hAnsi="Times New Roman" w:cs="Times New Roman"/>
              </w:rPr>
              <w:t>рованным пользователям</w:t>
            </w:r>
          </w:p>
        </w:tc>
        <w:tc>
          <w:tcPr>
            <w:tcW w:w="1597" w:type="dxa"/>
            <w:vMerge w:val="restart"/>
            <w:vAlign w:val="center"/>
          </w:tcPr>
          <w:p w14:paraId="70159A74" w14:textId="2F853E21" w:rsidR="008C43DB" w:rsidRPr="0079066B" w:rsidRDefault="008C43DB" w:rsidP="00E73CA4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Доступен всем зарегистри</w:t>
            </w:r>
            <w:r>
              <w:rPr>
                <w:rFonts w:ascii="Times New Roman" w:hAnsi="Times New Roman" w:cs="Times New Roman"/>
              </w:rPr>
              <w:t>-</w:t>
            </w:r>
            <w:r w:rsidRPr="0079066B">
              <w:rPr>
                <w:rFonts w:ascii="Times New Roman" w:hAnsi="Times New Roman" w:cs="Times New Roman"/>
              </w:rPr>
              <w:t>рованным пользователям</w:t>
            </w:r>
          </w:p>
        </w:tc>
        <w:tc>
          <w:tcPr>
            <w:tcW w:w="1794" w:type="dxa"/>
            <w:vAlign w:val="center"/>
          </w:tcPr>
          <w:p w14:paraId="07D3571F" w14:textId="6F5479AD" w:rsidR="008C43DB" w:rsidRPr="00E05605" w:rsidRDefault="008C43DB" w:rsidP="000E39B3">
            <w:pPr>
              <w:jc w:val="center"/>
              <w:rPr>
                <w:rFonts w:ascii="Times New Roman" w:hAnsi="Times New Roman" w:cs="Times New Roman"/>
                <w:highlight w:val="yellow"/>
              </w:rPr>
            </w:pPr>
            <w:r w:rsidRPr="008B35D6">
              <w:rPr>
                <w:rFonts w:ascii="Times New Roman" w:hAnsi="Times New Roman" w:cs="Times New Roman"/>
              </w:rPr>
              <w:t>Поле для ввода запроса</w:t>
            </w:r>
          </w:p>
        </w:tc>
      </w:tr>
      <w:tr w:rsidR="008C43DB" w:rsidRPr="0079066B" w14:paraId="678B4E39" w14:textId="77777777" w:rsidTr="0079066B">
        <w:trPr>
          <w:trHeight w:val="737"/>
          <w:jc w:val="center"/>
        </w:trPr>
        <w:tc>
          <w:tcPr>
            <w:tcW w:w="2303" w:type="dxa"/>
            <w:vAlign w:val="center"/>
          </w:tcPr>
          <w:p w14:paraId="19516418" w14:textId="5A5235E1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Найти товар</w:t>
            </w:r>
          </w:p>
        </w:tc>
        <w:tc>
          <w:tcPr>
            <w:tcW w:w="1970" w:type="dxa"/>
            <w:vAlign w:val="center"/>
          </w:tcPr>
          <w:p w14:paraId="62799F25" w14:textId="2F7EAC7C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1681" w:type="dxa"/>
            <w:vMerge/>
            <w:vAlign w:val="center"/>
          </w:tcPr>
          <w:p w14:paraId="6EDB31A5" w14:textId="4349CA17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6A0C73A9" w14:textId="54A591BF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Align w:val="center"/>
          </w:tcPr>
          <w:p w14:paraId="7ABE09CF" w14:textId="1F0E9DE8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осле нажатия осуществляется поиск по сайту</w:t>
            </w:r>
          </w:p>
        </w:tc>
      </w:tr>
      <w:tr w:rsidR="008C43DB" w:rsidRPr="0079066B" w14:paraId="349933E3" w14:textId="77777777" w:rsidTr="0079066B">
        <w:trPr>
          <w:trHeight w:val="737"/>
          <w:jc w:val="center"/>
        </w:trPr>
        <w:tc>
          <w:tcPr>
            <w:tcW w:w="2303" w:type="dxa"/>
            <w:vAlign w:val="center"/>
          </w:tcPr>
          <w:p w14:paraId="6644BCA4" w14:textId="5171E82C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оиск фермер</w:t>
            </w:r>
            <w:r>
              <w:rPr>
                <w:rFonts w:ascii="Times New Roman" w:hAnsi="Times New Roman" w:cs="Times New Roman"/>
              </w:rPr>
              <w:t>ов</w:t>
            </w:r>
          </w:p>
        </w:tc>
        <w:tc>
          <w:tcPr>
            <w:tcW w:w="1970" w:type="dxa"/>
            <w:vAlign w:val="center"/>
          </w:tcPr>
          <w:p w14:paraId="7605DAE8" w14:textId="4D3501CF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Текстовое поле</w:t>
            </w:r>
          </w:p>
        </w:tc>
        <w:tc>
          <w:tcPr>
            <w:tcW w:w="1681" w:type="dxa"/>
            <w:vMerge/>
            <w:vAlign w:val="center"/>
          </w:tcPr>
          <w:p w14:paraId="59ABF5BC" w14:textId="4B0546F1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34FF0617" w14:textId="65486AFB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Align w:val="center"/>
          </w:tcPr>
          <w:p w14:paraId="36995D33" w14:textId="64B59D20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8B35D6">
              <w:rPr>
                <w:rFonts w:ascii="Times New Roman" w:hAnsi="Times New Roman" w:cs="Times New Roman"/>
              </w:rPr>
              <w:t>Поле для ввода запроса</w:t>
            </w:r>
          </w:p>
        </w:tc>
      </w:tr>
      <w:tr w:rsidR="008C43DB" w:rsidRPr="0079066B" w14:paraId="56D6888B" w14:textId="77777777" w:rsidTr="0079066B">
        <w:trPr>
          <w:trHeight w:val="737"/>
          <w:jc w:val="center"/>
        </w:trPr>
        <w:tc>
          <w:tcPr>
            <w:tcW w:w="2303" w:type="dxa"/>
            <w:vAlign w:val="center"/>
          </w:tcPr>
          <w:p w14:paraId="74685471" w14:textId="4A2C6581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Найти фермера</w:t>
            </w:r>
          </w:p>
        </w:tc>
        <w:tc>
          <w:tcPr>
            <w:tcW w:w="1970" w:type="dxa"/>
            <w:vAlign w:val="center"/>
          </w:tcPr>
          <w:p w14:paraId="617C701B" w14:textId="75C8F035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1681" w:type="dxa"/>
            <w:vMerge/>
            <w:vAlign w:val="center"/>
          </w:tcPr>
          <w:p w14:paraId="7DE59BCA" w14:textId="1102DE73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6C96885F" w14:textId="4A8B2896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Align w:val="center"/>
          </w:tcPr>
          <w:p w14:paraId="65FA853E" w14:textId="6BD76A4E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осле нажатия осуществляется поиск по сайту</w:t>
            </w:r>
          </w:p>
        </w:tc>
      </w:tr>
      <w:tr w:rsidR="008C43DB" w:rsidRPr="0079066B" w14:paraId="15383229" w14:textId="77777777" w:rsidTr="0079066B">
        <w:trPr>
          <w:trHeight w:val="737"/>
          <w:jc w:val="center"/>
        </w:trPr>
        <w:tc>
          <w:tcPr>
            <w:tcW w:w="2303" w:type="dxa"/>
            <w:vAlign w:val="center"/>
          </w:tcPr>
          <w:p w14:paraId="7F412159" w14:textId="211F534D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Категория товара</w:t>
            </w:r>
          </w:p>
        </w:tc>
        <w:tc>
          <w:tcPr>
            <w:tcW w:w="1970" w:type="dxa"/>
            <w:vMerge w:val="restart"/>
            <w:vAlign w:val="center"/>
          </w:tcPr>
          <w:p w14:paraId="00A93FE8" w14:textId="15A6F492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Раскрывающийся список</w:t>
            </w:r>
          </w:p>
        </w:tc>
        <w:tc>
          <w:tcPr>
            <w:tcW w:w="1681" w:type="dxa"/>
            <w:vMerge/>
            <w:vAlign w:val="center"/>
          </w:tcPr>
          <w:p w14:paraId="78056266" w14:textId="7223D53C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019CC8F6" w14:textId="194C1509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Merge w:val="restart"/>
            <w:vAlign w:val="center"/>
          </w:tcPr>
          <w:p w14:paraId="76D64594" w14:textId="43AFFD81" w:rsidR="008C43DB" w:rsidRPr="0079066B" w:rsidRDefault="008C43DB" w:rsidP="0079066B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озволяет выбрать категорию из списка</w:t>
            </w:r>
          </w:p>
        </w:tc>
      </w:tr>
      <w:tr w:rsidR="008C43DB" w:rsidRPr="0079066B" w14:paraId="1EFA93A5" w14:textId="77777777" w:rsidTr="0079066B">
        <w:trPr>
          <w:trHeight w:val="737"/>
          <w:jc w:val="center"/>
        </w:trPr>
        <w:tc>
          <w:tcPr>
            <w:tcW w:w="2303" w:type="dxa"/>
            <w:vAlign w:val="center"/>
          </w:tcPr>
          <w:p w14:paraId="27E9036C" w14:textId="0B9BD014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пособ производства</w:t>
            </w:r>
          </w:p>
        </w:tc>
        <w:tc>
          <w:tcPr>
            <w:tcW w:w="1970" w:type="dxa"/>
            <w:vMerge/>
            <w:vAlign w:val="center"/>
          </w:tcPr>
          <w:p w14:paraId="31350660" w14:textId="4CEF2014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1" w:type="dxa"/>
            <w:vMerge/>
            <w:vAlign w:val="center"/>
          </w:tcPr>
          <w:p w14:paraId="5A4256EF" w14:textId="7D3F22E6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3E0DE24B" w14:textId="42544F19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Merge/>
            <w:vAlign w:val="center"/>
          </w:tcPr>
          <w:p w14:paraId="35AF3E6C" w14:textId="79DBBDA1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8C43DB" w:rsidRPr="0079066B" w14:paraId="135B3A87" w14:textId="77777777" w:rsidTr="0079066B">
        <w:trPr>
          <w:trHeight w:val="737"/>
          <w:jc w:val="center"/>
        </w:trPr>
        <w:tc>
          <w:tcPr>
            <w:tcW w:w="2303" w:type="dxa"/>
            <w:vAlign w:val="center"/>
          </w:tcPr>
          <w:p w14:paraId="0DFEF5B0" w14:textId="741E636A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Упаковка</w:t>
            </w:r>
          </w:p>
        </w:tc>
        <w:tc>
          <w:tcPr>
            <w:tcW w:w="1970" w:type="dxa"/>
            <w:vMerge/>
            <w:vAlign w:val="center"/>
          </w:tcPr>
          <w:p w14:paraId="09242520" w14:textId="017FE3E6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1" w:type="dxa"/>
            <w:vMerge/>
            <w:vAlign w:val="center"/>
          </w:tcPr>
          <w:p w14:paraId="4AB0FB57" w14:textId="64F98BA1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02A713B9" w14:textId="10FC2E93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Merge/>
            <w:vAlign w:val="center"/>
          </w:tcPr>
          <w:p w14:paraId="5EAC4EE3" w14:textId="6E89A523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8C43DB" w:rsidRPr="0079066B" w14:paraId="391D0CF6" w14:textId="77777777" w:rsidTr="0079066B">
        <w:trPr>
          <w:trHeight w:val="737"/>
          <w:jc w:val="center"/>
        </w:trPr>
        <w:tc>
          <w:tcPr>
            <w:tcW w:w="2303" w:type="dxa"/>
            <w:vAlign w:val="center"/>
          </w:tcPr>
          <w:p w14:paraId="2DE11247" w14:textId="7EAA027D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Цена</w:t>
            </w:r>
          </w:p>
        </w:tc>
        <w:tc>
          <w:tcPr>
            <w:tcW w:w="1970" w:type="dxa"/>
            <w:vAlign w:val="center"/>
          </w:tcPr>
          <w:p w14:paraId="2E870157" w14:textId="6ECC6D66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1681" w:type="dxa"/>
            <w:vMerge/>
            <w:vAlign w:val="center"/>
          </w:tcPr>
          <w:p w14:paraId="0C4B2E64" w14:textId="693122F7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3B3F6641" w14:textId="4333533E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Align w:val="center"/>
          </w:tcPr>
          <w:p w14:paraId="0A42A0BC" w14:textId="4D9F6A7A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Текстовое поле</w:t>
            </w:r>
          </w:p>
        </w:tc>
      </w:tr>
      <w:tr w:rsidR="008C43DB" w:rsidRPr="0079066B" w14:paraId="7A2C086E" w14:textId="77777777" w:rsidTr="0079066B">
        <w:trPr>
          <w:trHeight w:val="737"/>
          <w:jc w:val="center"/>
        </w:trPr>
        <w:tc>
          <w:tcPr>
            <w:tcW w:w="2303" w:type="dxa"/>
            <w:vAlign w:val="center"/>
          </w:tcPr>
          <w:p w14:paraId="08A2C345" w14:textId="70D25651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Доступность</w:t>
            </w:r>
          </w:p>
        </w:tc>
        <w:tc>
          <w:tcPr>
            <w:tcW w:w="1970" w:type="dxa"/>
            <w:vAlign w:val="center"/>
          </w:tcPr>
          <w:p w14:paraId="6729D9AC" w14:textId="02E39A4A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Раскрывающийся список</w:t>
            </w:r>
          </w:p>
        </w:tc>
        <w:tc>
          <w:tcPr>
            <w:tcW w:w="1681" w:type="dxa"/>
            <w:vMerge/>
            <w:vAlign w:val="center"/>
          </w:tcPr>
          <w:p w14:paraId="4B9090BF" w14:textId="5BA11662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040DD37F" w14:textId="79FD5E71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Align w:val="center"/>
          </w:tcPr>
          <w:p w14:paraId="21775607" w14:textId="043DC36F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озволяет выбрать категорию из списка</w:t>
            </w:r>
          </w:p>
        </w:tc>
      </w:tr>
      <w:tr w:rsidR="008C43DB" w:rsidRPr="0079066B" w14:paraId="0F4E968C" w14:textId="77777777" w:rsidTr="0079066B">
        <w:trPr>
          <w:trHeight w:val="737"/>
          <w:jc w:val="center"/>
        </w:trPr>
        <w:tc>
          <w:tcPr>
            <w:tcW w:w="2303" w:type="dxa"/>
            <w:vAlign w:val="center"/>
          </w:tcPr>
          <w:p w14:paraId="1D3BB4E4" w14:textId="0395B2D2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Расстояние</w:t>
            </w:r>
          </w:p>
        </w:tc>
        <w:tc>
          <w:tcPr>
            <w:tcW w:w="1970" w:type="dxa"/>
            <w:vAlign w:val="center"/>
          </w:tcPr>
          <w:p w14:paraId="169757A9" w14:textId="652AEFED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1681" w:type="dxa"/>
            <w:vMerge/>
            <w:vAlign w:val="center"/>
          </w:tcPr>
          <w:p w14:paraId="470AB726" w14:textId="66FFECD9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012114F6" w14:textId="17A58120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Align w:val="center"/>
          </w:tcPr>
          <w:p w14:paraId="6D2DC0E9" w14:textId="01C64DC4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озволяет выбрать расстояние</w:t>
            </w:r>
          </w:p>
        </w:tc>
      </w:tr>
      <w:tr w:rsidR="008C43DB" w:rsidRPr="0079066B" w14:paraId="61643710" w14:textId="77777777" w:rsidTr="0079066B">
        <w:trPr>
          <w:jc w:val="center"/>
        </w:trPr>
        <w:tc>
          <w:tcPr>
            <w:tcW w:w="2303" w:type="dxa"/>
            <w:vAlign w:val="center"/>
          </w:tcPr>
          <w:p w14:paraId="007B773C" w14:textId="73DAC768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lastRenderedPageBreak/>
              <w:t>Рейтинг и отзывы</w:t>
            </w:r>
          </w:p>
        </w:tc>
        <w:tc>
          <w:tcPr>
            <w:tcW w:w="1970" w:type="dxa"/>
            <w:vMerge w:val="restart"/>
            <w:vAlign w:val="center"/>
          </w:tcPr>
          <w:p w14:paraId="112EA9A9" w14:textId="77777777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Раскрывающийся список</w:t>
            </w:r>
          </w:p>
          <w:p w14:paraId="1B99E083" w14:textId="18DDB00E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1" w:type="dxa"/>
            <w:vMerge/>
            <w:vAlign w:val="center"/>
          </w:tcPr>
          <w:p w14:paraId="7946BF67" w14:textId="6B9B7ECA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2A29D881" w14:textId="640C430C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Align w:val="center"/>
          </w:tcPr>
          <w:p w14:paraId="22639552" w14:textId="70871845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ри нажатии выводит список с текстовым полем</w:t>
            </w:r>
          </w:p>
        </w:tc>
      </w:tr>
      <w:tr w:rsidR="008C43DB" w:rsidRPr="0079066B" w14:paraId="0CC8EA1D" w14:textId="77777777" w:rsidTr="0079066B">
        <w:trPr>
          <w:jc w:val="center"/>
        </w:trPr>
        <w:tc>
          <w:tcPr>
            <w:tcW w:w="2303" w:type="dxa"/>
            <w:vAlign w:val="center"/>
          </w:tcPr>
          <w:p w14:paraId="26C888D7" w14:textId="6168836F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пециальные предложения</w:t>
            </w:r>
          </w:p>
        </w:tc>
        <w:tc>
          <w:tcPr>
            <w:tcW w:w="1970" w:type="dxa"/>
            <w:vMerge/>
            <w:vAlign w:val="center"/>
          </w:tcPr>
          <w:p w14:paraId="7636749F" w14:textId="5EF5A7AE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1" w:type="dxa"/>
            <w:vMerge/>
            <w:vAlign w:val="center"/>
          </w:tcPr>
          <w:p w14:paraId="2224F3C5" w14:textId="535B028B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7EA897B7" w14:textId="23183CF6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Align w:val="center"/>
          </w:tcPr>
          <w:p w14:paraId="24D14ECE" w14:textId="7D3BEFA9" w:rsidR="008C43DB" w:rsidRPr="0079066B" w:rsidRDefault="008C43DB" w:rsidP="009B69F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озволяет выбрать категорию</w:t>
            </w:r>
          </w:p>
        </w:tc>
      </w:tr>
      <w:tr w:rsidR="008C43DB" w:rsidRPr="0079066B" w14:paraId="5159508F" w14:textId="77777777" w:rsidTr="0079066B">
        <w:trPr>
          <w:jc w:val="center"/>
        </w:trPr>
        <w:tc>
          <w:tcPr>
            <w:tcW w:w="2303" w:type="dxa"/>
            <w:vAlign w:val="center"/>
          </w:tcPr>
          <w:p w14:paraId="251D01BB" w14:textId="063E0147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Аллергены и предпочтения</w:t>
            </w:r>
          </w:p>
        </w:tc>
        <w:tc>
          <w:tcPr>
            <w:tcW w:w="1970" w:type="dxa"/>
            <w:vMerge/>
            <w:vAlign w:val="center"/>
          </w:tcPr>
          <w:p w14:paraId="64D82F35" w14:textId="735A6665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1" w:type="dxa"/>
            <w:vMerge/>
            <w:vAlign w:val="center"/>
          </w:tcPr>
          <w:p w14:paraId="54980102" w14:textId="35D115C0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666B941F" w14:textId="0BFD451B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Align w:val="center"/>
          </w:tcPr>
          <w:p w14:paraId="481E66C4" w14:textId="1F686D81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озволяет выбрать категорию из списка</w:t>
            </w:r>
          </w:p>
        </w:tc>
      </w:tr>
      <w:tr w:rsidR="008C43DB" w:rsidRPr="0079066B" w14:paraId="1117B94A" w14:textId="77777777" w:rsidTr="0079066B">
        <w:trPr>
          <w:jc w:val="center"/>
        </w:trPr>
        <w:tc>
          <w:tcPr>
            <w:tcW w:w="2303" w:type="dxa"/>
            <w:vAlign w:val="center"/>
          </w:tcPr>
          <w:p w14:paraId="588DB600" w14:textId="0B2453DD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роизводитель</w:t>
            </w:r>
          </w:p>
        </w:tc>
        <w:tc>
          <w:tcPr>
            <w:tcW w:w="1970" w:type="dxa"/>
            <w:vMerge/>
            <w:vAlign w:val="center"/>
          </w:tcPr>
          <w:p w14:paraId="4F8C06AD" w14:textId="45E1AFF7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1" w:type="dxa"/>
            <w:vMerge/>
            <w:vAlign w:val="center"/>
          </w:tcPr>
          <w:p w14:paraId="49E8EB2C" w14:textId="626B5BF0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0792C60A" w14:textId="3DD817D8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Align w:val="center"/>
          </w:tcPr>
          <w:p w14:paraId="24C412F3" w14:textId="171DA5D6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озволяет выбрать категорию из списка</w:t>
            </w:r>
          </w:p>
        </w:tc>
      </w:tr>
      <w:tr w:rsidR="008C43DB" w:rsidRPr="0079066B" w14:paraId="28B53365" w14:textId="77777777" w:rsidTr="008C43DB">
        <w:trPr>
          <w:trHeight w:val="763"/>
          <w:jc w:val="center"/>
        </w:trPr>
        <w:tc>
          <w:tcPr>
            <w:tcW w:w="2303" w:type="dxa"/>
            <w:vAlign w:val="center"/>
          </w:tcPr>
          <w:p w14:paraId="45430CCD" w14:textId="2F715409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066B">
              <w:rPr>
                <w:rFonts w:ascii="Times New Roman" w:hAnsi="Times New Roman" w:cs="Times New Roman"/>
                <w:lang w:val="en-US"/>
              </w:rPr>
              <w:t>[</w:t>
            </w:r>
            <w:r w:rsidRPr="0079066B">
              <w:rPr>
                <w:rFonts w:ascii="Times New Roman" w:hAnsi="Times New Roman" w:cs="Times New Roman"/>
              </w:rPr>
              <w:t>Рекламный</w:t>
            </w:r>
            <w:r w:rsidRPr="0079066B">
              <w:rPr>
                <w:rFonts w:ascii="Times New Roman" w:hAnsi="Times New Roman" w:cs="Times New Roman"/>
                <w:lang w:val="en-US"/>
              </w:rPr>
              <w:t>_</w:t>
            </w:r>
            <w:r w:rsidRPr="0079066B">
              <w:rPr>
                <w:rFonts w:ascii="Times New Roman" w:hAnsi="Times New Roman" w:cs="Times New Roman"/>
              </w:rPr>
              <w:t>баннер</w:t>
            </w:r>
            <w:r w:rsidRPr="0079066B">
              <w:rPr>
                <w:rFonts w:ascii="Times New Roman" w:hAnsi="Times New Roman" w:cs="Times New Roman"/>
                <w:lang w:val="en-US"/>
              </w:rPr>
              <w:t>]</w:t>
            </w:r>
          </w:p>
        </w:tc>
        <w:tc>
          <w:tcPr>
            <w:tcW w:w="1970" w:type="dxa"/>
            <w:vMerge w:val="restart"/>
            <w:vAlign w:val="center"/>
          </w:tcPr>
          <w:p w14:paraId="384EFDD3" w14:textId="6678C358" w:rsidR="008C43DB" w:rsidRPr="0079066B" w:rsidRDefault="008C43DB" w:rsidP="008C43DB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Контент</w:t>
            </w:r>
          </w:p>
        </w:tc>
        <w:tc>
          <w:tcPr>
            <w:tcW w:w="1681" w:type="dxa"/>
            <w:vMerge/>
            <w:vAlign w:val="center"/>
          </w:tcPr>
          <w:p w14:paraId="496C49F7" w14:textId="2CA20782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5A5E590D" w14:textId="511CE65E" w:rsidR="008C43DB" w:rsidRPr="0079066B" w:rsidRDefault="008C43DB" w:rsidP="000E39B3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Merge w:val="restart"/>
            <w:vAlign w:val="center"/>
          </w:tcPr>
          <w:p w14:paraId="708B3D22" w14:textId="5F032CCC" w:rsidR="008C43DB" w:rsidRPr="0079066B" w:rsidRDefault="008C43DB" w:rsidP="008C43DB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Реклама фермеров, новой продукции и т.п.</w:t>
            </w:r>
          </w:p>
        </w:tc>
      </w:tr>
      <w:tr w:rsidR="008C43DB" w:rsidRPr="0079066B" w14:paraId="58AD3BB1" w14:textId="77777777" w:rsidTr="008C43DB">
        <w:trPr>
          <w:trHeight w:val="561"/>
          <w:jc w:val="center"/>
        </w:trPr>
        <w:tc>
          <w:tcPr>
            <w:tcW w:w="2303" w:type="dxa"/>
            <w:vAlign w:val="center"/>
          </w:tcPr>
          <w:p w14:paraId="1771DC8A" w14:textId="79E236CD" w:rsidR="008C43DB" w:rsidRPr="0079066B" w:rsidRDefault="008C43DB" w:rsidP="008C43D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066B">
              <w:rPr>
                <w:rFonts w:ascii="Times New Roman" w:hAnsi="Times New Roman" w:cs="Times New Roman"/>
                <w:lang w:val="en-US"/>
              </w:rPr>
              <w:t>[</w:t>
            </w:r>
            <w:r w:rsidRPr="0079066B">
              <w:rPr>
                <w:rFonts w:ascii="Times New Roman" w:hAnsi="Times New Roman" w:cs="Times New Roman"/>
              </w:rPr>
              <w:t>Рекламный</w:t>
            </w:r>
            <w:r w:rsidRPr="0079066B">
              <w:rPr>
                <w:rFonts w:ascii="Times New Roman" w:hAnsi="Times New Roman" w:cs="Times New Roman"/>
                <w:lang w:val="en-US"/>
              </w:rPr>
              <w:t>_</w:t>
            </w:r>
            <w:r w:rsidRPr="0079066B">
              <w:rPr>
                <w:rFonts w:ascii="Times New Roman" w:hAnsi="Times New Roman" w:cs="Times New Roman"/>
              </w:rPr>
              <w:t>баннер</w:t>
            </w:r>
            <w:r>
              <w:rPr>
                <w:rFonts w:ascii="Times New Roman" w:hAnsi="Times New Roman" w:cs="Times New Roman"/>
              </w:rPr>
              <w:t>: Баннер_1</w:t>
            </w:r>
            <w:r w:rsidRPr="0079066B">
              <w:rPr>
                <w:rFonts w:ascii="Times New Roman" w:hAnsi="Times New Roman" w:cs="Times New Roman"/>
                <w:lang w:val="en-US"/>
              </w:rPr>
              <w:t>]</w:t>
            </w:r>
          </w:p>
        </w:tc>
        <w:tc>
          <w:tcPr>
            <w:tcW w:w="1970" w:type="dxa"/>
            <w:vMerge/>
            <w:vAlign w:val="center"/>
          </w:tcPr>
          <w:p w14:paraId="06266990" w14:textId="72335958" w:rsidR="008C43DB" w:rsidRPr="0079066B" w:rsidRDefault="008C43DB" w:rsidP="008C43DB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1" w:type="dxa"/>
            <w:vMerge/>
            <w:vAlign w:val="center"/>
          </w:tcPr>
          <w:p w14:paraId="0AAC5B1C" w14:textId="77777777" w:rsidR="008C43DB" w:rsidRPr="0079066B" w:rsidRDefault="008C43DB" w:rsidP="008C43DB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112FF194" w14:textId="77777777" w:rsidR="008C43DB" w:rsidRPr="0079066B" w:rsidRDefault="008C43DB" w:rsidP="008C43DB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Merge/>
            <w:vAlign w:val="center"/>
          </w:tcPr>
          <w:p w14:paraId="77537B47" w14:textId="5F2E250A" w:rsidR="008C43DB" w:rsidRPr="0079066B" w:rsidRDefault="008C43DB" w:rsidP="008C43DB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8C43DB" w:rsidRPr="0079066B" w14:paraId="28462B15" w14:textId="77777777" w:rsidTr="008C43DB">
        <w:trPr>
          <w:trHeight w:val="555"/>
          <w:jc w:val="center"/>
        </w:trPr>
        <w:tc>
          <w:tcPr>
            <w:tcW w:w="2303" w:type="dxa"/>
            <w:vAlign w:val="center"/>
          </w:tcPr>
          <w:p w14:paraId="08ACF8CB" w14:textId="74B66952" w:rsidR="008C43DB" w:rsidRPr="0079066B" w:rsidRDefault="008C43DB" w:rsidP="008C43DB">
            <w:pPr>
              <w:jc w:val="center"/>
              <w:rPr>
                <w:rFonts w:ascii="Times New Roman" w:hAnsi="Times New Roman" w:cs="Times New Roman"/>
                <w:lang w:val="en-US"/>
              </w:rPr>
            </w:pPr>
            <w:r w:rsidRPr="0079066B">
              <w:rPr>
                <w:rFonts w:ascii="Times New Roman" w:hAnsi="Times New Roman" w:cs="Times New Roman"/>
                <w:lang w:val="en-US"/>
              </w:rPr>
              <w:t>[</w:t>
            </w:r>
            <w:r w:rsidRPr="0079066B">
              <w:rPr>
                <w:rFonts w:ascii="Times New Roman" w:hAnsi="Times New Roman" w:cs="Times New Roman"/>
              </w:rPr>
              <w:t>Рекламный</w:t>
            </w:r>
            <w:r w:rsidRPr="0079066B">
              <w:rPr>
                <w:rFonts w:ascii="Times New Roman" w:hAnsi="Times New Roman" w:cs="Times New Roman"/>
                <w:lang w:val="en-US"/>
              </w:rPr>
              <w:t>_</w:t>
            </w:r>
            <w:r w:rsidRPr="0079066B">
              <w:rPr>
                <w:rFonts w:ascii="Times New Roman" w:hAnsi="Times New Roman" w:cs="Times New Roman"/>
              </w:rPr>
              <w:t>баннер</w:t>
            </w:r>
            <w:r>
              <w:rPr>
                <w:rFonts w:ascii="Times New Roman" w:hAnsi="Times New Roman" w:cs="Times New Roman"/>
              </w:rPr>
              <w:t>: Баннер_2</w:t>
            </w:r>
            <w:r w:rsidRPr="0079066B">
              <w:rPr>
                <w:rFonts w:ascii="Times New Roman" w:hAnsi="Times New Roman" w:cs="Times New Roman"/>
                <w:lang w:val="en-US"/>
              </w:rPr>
              <w:t>]</w:t>
            </w:r>
          </w:p>
        </w:tc>
        <w:tc>
          <w:tcPr>
            <w:tcW w:w="1970" w:type="dxa"/>
            <w:vMerge/>
            <w:vAlign w:val="center"/>
          </w:tcPr>
          <w:p w14:paraId="6ED13499" w14:textId="2292E20A" w:rsidR="008C43DB" w:rsidRPr="0079066B" w:rsidRDefault="008C43DB" w:rsidP="008C43DB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681" w:type="dxa"/>
            <w:vMerge/>
            <w:vAlign w:val="center"/>
          </w:tcPr>
          <w:p w14:paraId="6ADBBBE7" w14:textId="77777777" w:rsidR="008C43DB" w:rsidRPr="0079066B" w:rsidRDefault="008C43DB" w:rsidP="008C43DB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597" w:type="dxa"/>
            <w:vMerge/>
            <w:vAlign w:val="center"/>
          </w:tcPr>
          <w:p w14:paraId="0AC48388" w14:textId="77777777" w:rsidR="008C43DB" w:rsidRPr="0079066B" w:rsidRDefault="008C43DB" w:rsidP="008C43DB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794" w:type="dxa"/>
            <w:vMerge/>
            <w:vAlign w:val="center"/>
          </w:tcPr>
          <w:p w14:paraId="2FF6C090" w14:textId="304FB5FE" w:rsidR="008C43DB" w:rsidRPr="0079066B" w:rsidRDefault="008C43DB" w:rsidP="008C43DB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68E1F5F9" w14:textId="4F66B545" w:rsidR="00A00D27" w:rsidRDefault="00A00D27" w:rsidP="00805DDD">
      <w:pPr>
        <w:spacing w:after="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324507B6" w14:textId="77777777" w:rsidR="00A00D27" w:rsidRDefault="00A00D27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23A36BAE" w14:textId="4573B135" w:rsidR="002F685A" w:rsidRDefault="00A00D27" w:rsidP="00805DDD">
      <w:pPr>
        <w:spacing w:after="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Макет 3:</w:t>
      </w:r>
    </w:p>
    <w:p w14:paraId="02621819" w14:textId="44D66E68" w:rsidR="00A00D27" w:rsidRDefault="00A00D27" w:rsidP="00805DDD">
      <w:pPr>
        <w:spacing w:after="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Блог</w:t>
      </w:r>
    </w:p>
    <w:p w14:paraId="71565F8C" w14:textId="65ABAC39" w:rsidR="00A00D27" w:rsidRDefault="00687080" w:rsidP="00687080">
      <w:pPr>
        <w:spacing w:before="120" w:after="12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687080">
        <w:rPr>
          <w:rFonts w:ascii="Times New Roman" w:hAnsi="Times New Roman" w:cs="Times New Roman"/>
          <w:b/>
          <w:bCs/>
          <w:noProof/>
          <w:sz w:val="24"/>
          <w:szCs w:val="24"/>
          <w:lang w:eastAsia="ru-RU"/>
        </w:rPr>
        <w:drawing>
          <wp:inline distT="0" distB="0" distL="0" distR="0" wp14:anchorId="500E26EE" wp14:editId="3A40DEAF">
            <wp:extent cx="5940425" cy="354330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587"/>
        <w:gridCol w:w="1931"/>
        <w:gridCol w:w="2182"/>
        <w:gridCol w:w="2182"/>
        <w:gridCol w:w="1463"/>
      </w:tblGrid>
      <w:tr w:rsidR="00687080" w:rsidRPr="0079066B" w14:paraId="391079AE" w14:textId="77777777" w:rsidTr="00E73CA4">
        <w:trPr>
          <w:jc w:val="center"/>
        </w:trPr>
        <w:tc>
          <w:tcPr>
            <w:tcW w:w="1838" w:type="dxa"/>
            <w:vAlign w:val="center"/>
          </w:tcPr>
          <w:p w14:paraId="403BA1F0" w14:textId="77777777" w:rsidR="00687080" w:rsidRPr="0079066B" w:rsidRDefault="00687080" w:rsidP="00E5331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Название поля</w:t>
            </w:r>
          </w:p>
        </w:tc>
        <w:tc>
          <w:tcPr>
            <w:tcW w:w="2019" w:type="dxa"/>
            <w:vAlign w:val="center"/>
          </w:tcPr>
          <w:p w14:paraId="4AC04795" w14:textId="77777777" w:rsidR="00687080" w:rsidRPr="0079066B" w:rsidRDefault="00687080" w:rsidP="00E5331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Тип</w:t>
            </w:r>
          </w:p>
        </w:tc>
        <w:tc>
          <w:tcPr>
            <w:tcW w:w="1827" w:type="dxa"/>
            <w:vAlign w:val="center"/>
          </w:tcPr>
          <w:p w14:paraId="4D86FF56" w14:textId="77777777" w:rsidR="00687080" w:rsidRPr="0079066B" w:rsidRDefault="00687080" w:rsidP="00E5331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Условия видимости</w:t>
            </w:r>
          </w:p>
        </w:tc>
        <w:tc>
          <w:tcPr>
            <w:tcW w:w="1842" w:type="dxa"/>
            <w:vAlign w:val="center"/>
          </w:tcPr>
          <w:p w14:paraId="4EFE68C6" w14:textId="77777777" w:rsidR="00687080" w:rsidRPr="0079066B" w:rsidRDefault="00687080" w:rsidP="00E5331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Условия доступности</w:t>
            </w:r>
          </w:p>
        </w:tc>
        <w:tc>
          <w:tcPr>
            <w:tcW w:w="1819" w:type="dxa"/>
            <w:vAlign w:val="center"/>
          </w:tcPr>
          <w:p w14:paraId="1106484D" w14:textId="77777777" w:rsidR="00687080" w:rsidRPr="0079066B" w:rsidRDefault="00687080" w:rsidP="00E5331D">
            <w:pPr>
              <w:jc w:val="center"/>
              <w:rPr>
                <w:rFonts w:ascii="Times New Roman" w:hAnsi="Times New Roman" w:cs="Times New Roman"/>
                <w:b/>
                <w:bCs/>
              </w:rPr>
            </w:pPr>
            <w:r w:rsidRPr="0079066B">
              <w:rPr>
                <w:rFonts w:ascii="Times New Roman" w:hAnsi="Times New Roman" w:cs="Times New Roman"/>
                <w:b/>
                <w:bCs/>
              </w:rPr>
              <w:t>Описание</w:t>
            </w:r>
          </w:p>
        </w:tc>
      </w:tr>
      <w:tr w:rsidR="00E73CA4" w:rsidRPr="0079066B" w14:paraId="1608DE1D" w14:textId="77777777" w:rsidTr="00E73CA4">
        <w:trPr>
          <w:jc w:val="center"/>
        </w:trPr>
        <w:tc>
          <w:tcPr>
            <w:tcW w:w="1838" w:type="dxa"/>
            <w:vAlign w:val="center"/>
          </w:tcPr>
          <w:p w14:paraId="4818DB88" w14:textId="2CA3A3BD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Ближайшие ярмарки</w:t>
            </w:r>
          </w:p>
        </w:tc>
        <w:tc>
          <w:tcPr>
            <w:tcW w:w="2019" w:type="dxa"/>
            <w:vAlign w:val="center"/>
          </w:tcPr>
          <w:p w14:paraId="7CAAC9A4" w14:textId="77777777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1827" w:type="dxa"/>
            <w:vMerge w:val="restart"/>
            <w:vAlign w:val="center"/>
          </w:tcPr>
          <w:p w14:paraId="3F06A598" w14:textId="02F9106B" w:rsidR="00E73CA4" w:rsidRPr="0079066B" w:rsidRDefault="00E73CA4" w:rsidP="00E73CA4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Виден всем зарегистрированным пользователям</w:t>
            </w:r>
          </w:p>
        </w:tc>
        <w:tc>
          <w:tcPr>
            <w:tcW w:w="1842" w:type="dxa"/>
            <w:vMerge w:val="restart"/>
            <w:vAlign w:val="center"/>
          </w:tcPr>
          <w:p w14:paraId="7D0B8C5C" w14:textId="27F796C3" w:rsidR="00E73CA4" w:rsidRPr="0079066B" w:rsidRDefault="00E73CA4" w:rsidP="00E73CA4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Доступен всем зарегистрированным пользователям</w:t>
            </w:r>
          </w:p>
        </w:tc>
        <w:tc>
          <w:tcPr>
            <w:tcW w:w="1819" w:type="dxa"/>
            <w:vAlign w:val="center"/>
          </w:tcPr>
          <w:p w14:paraId="3F14A4F3" w14:textId="77777777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 на другую страницу сайта</w:t>
            </w:r>
          </w:p>
        </w:tc>
      </w:tr>
      <w:tr w:rsidR="00E73CA4" w:rsidRPr="0079066B" w14:paraId="19ED49A1" w14:textId="77777777" w:rsidTr="00E73CA4">
        <w:trPr>
          <w:jc w:val="center"/>
        </w:trPr>
        <w:tc>
          <w:tcPr>
            <w:tcW w:w="1838" w:type="dxa"/>
            <w:vAlign w:val="center"/>
          </w:tcPr>
          <w:p w14:paraId="6D3DBE39" w14:textId="770B3B14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Добавить объявление</w:t>
            </w:r>
          </w:p>
        </w:tc>
        <w:tc>
          <w:tcPr>
            <w:tcW w:w="2019" w:type="dxa"/>
            <w:vAlign w:val="center"/>
          </w:tcPr>
          <w:p w14:paraId="74B779AE" w14:textId="77777777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1827" w:type="dxa"/>
            <w:vMerge/>
            <w:vAlign w:val="center"/>
          </w:tcPr>
          <w:p w14:paraId="3DC3F47C" w14:textId="1EE9227A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42" w:type="dxa"/>
            <w:vMerge/>
            <w:vAlign w:val="center"/>
          </w:tcPr>
          <w:p w14:paraId="2186FEA8" w14:textId="3EA2B21B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9" w:type="dxa"/>
            <w:vAlign w:val="center"/>
          </w:tcPr>
          <w:p w14:paraId="52E4430E" w14:textId="77777777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Ссылка на другую страницу сайта</w:t>
            </w:r>
          </w:p>
        </w:tc>
      </w:tr>
      <w:tr w:rsidR="00E73CA4" w:rsidRPr="0079066B" w14:paraId="57DDCFC5" w14:textId="77777777" w:rsidTr="00E73CA4">
        <w:trPr>
          <w:jc w:val="center"/>
        </w:trPr>
        <w:tc>
          <w:tcPr>
            <w:tcW w:w="1838" w:type="dxa"/>
            <w:vAlign w:val="center"/>
          </w:tcPr>
          <w:p w14:paraId="3F2E5B4A" w14:textId="3E55AE1D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Новости</w:t>
            </w:r>
          </w:p>
        </w:tc>
        <w:tc>
          <w:tcPr>
            <w:tcW w:w="2019" w:type="dxa"/>
            <w:vAlign w:val="center"/>
          </w:tcPr>
          <w:p w14:paraId="7070E964" w14:textId="1D2E7827" w:rsidR="00E73CA4" w:rsidRPr="0079066B" w:rsidRDefault="00721244" w:rsidP="00E5331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онтент</w:t>
            </w:r>
          </w:p>
        </w:tc>
        <w:tc>
          <w:tcPr>
            <w:tcW w:w="1827" w:type="dxa"/>
            <w:vMerge/>
            <w:vAlign w:val="center"/>
          </w:tcPr>
          <w:p w14:paraId="36B6946B" w14:textId="16756C6D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42" w:type="dxa"/>
            <w:vMerge/>
            <w:vAlign w:val="center"/>
          </w:tcPr>
          <w:p w14:paraId="1568A6B7" w14:textId="09FB75BF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9" w:type="dxa"/>
            <w:vAlign w:val="center"/>
          </w:tcPr>
          <w:p w14:paraId="6AD065C9" w14:textId="1DC941A6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Вывод новостей с учетом фильтров</w:t>
            </w:r>
          </w:p>
        </w:tc>
      </w:tr>
      <w:tr w:rsidR="00E73CA4" w:rsidRPr="0079066B" w14:paraId="677AB9A0" w14:textId="77777777" w:rsidTr="00E73CA4">
        <w:trPr>
          <w:jc w:val="center"/>
        </w:trPr>
        <w:tc>
          <w:tcPr>
            <w:tcW w:w="1838" w:type="dxa"/>
            <w:vAlign w:val="center"/>
          </w:tcPr>
          <w:p w14:paraId="7378AD3A" w14:textId="14A021BF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Тема</w:t>
            </w:r>
          </w:p>
        </w:tc>
        <w:tc>
          <w:tcPr>
            <w:tcW w:w="2019" w:type="dxa"/>
            <w:vAlign w:val="center"/>
          </w:tcPr>
          <w:p w14:paraId="779A8327" w14:textId="56423A90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Раскрывающийся список</w:t>
            </w:r>
          </w:p>
        </w:tc>
        <w:tc>
          <w:tcPr>
            <w:tcW w:w="1827" w:type="dxa"/>
            <w:vMerge/>
            <w:vAlign w:val="center"/>
          </w:tcPr>
          <w:p w14:paraId="7DA65D62" w14:textId="06C8C957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42" w:type="dxa"/>
            <w:vMerge/>
            <w:vAlign w:val="center"/>
          </w:tcPr>
          <w:p w14:paraId="7259804B" w14:textId="0907C1F1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9" w:type="dxa"/>
            <w:vAlign w:val="center"/>
          </w:tcPr>
          <w:p w14:paraId="6E9BBBA6" w14:textId="10585D5F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озволяет выбрать категорию из списка</w:t>
            </w:r>
          </w:p>
        </w:tc>
      </w:tr>
      <w:tr w:rsidR="00E73CA4" w:rsidRPr="0079066B" w14:paraId="5AB001BF" w14:textId="77777777" w:rsidTr="00E73CA4">
        <w:trPr>
          <w:jc w:val="center"/>
        </w:trPr>
        <w:tc>
          <w:tcPr>
            <w:tcW w:w="1838" w:type="dxa"/>
            <w:vAlign w:val="center"/>
          </w:tcPr>
          <w:p w14:paraId="6A3025BC" w14:textId="5F5E1C00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Автор/бренд</w:t>
            </w:r>
          </w:p>
        </w:tc>
        <w:tc>
          <w:tcPr>
            <w:tcW w:w="2019" w:type="dxa"/>
            <w:vAlign w:val="center"/>
          </w:tcPr>
          <w:p w14:paraId="54248BBE" w14:textId="1BD48AC9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Раскрывающийся список</w:t>
            </w:r>
          </w:p>
        </w:tc>
        <w:tc>
          <w:tcPr>
            <w:tcW w:w="1827" w:type="dxa"/>
            <w:vMerge/>
            <w:vAlign w:val="center"/>
          </w:tcPr>
          <w:p w14:paraId="1911C7D3" w14:textId="3AE9D99D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42" w:type="dxa"/>
            <w:vMerge/>
            <w:vAlign w:val="center"/>
          </w:tcPr>
          <w:p w14:paraId="5A2BAE49" w14:textId="23189CC2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9" w:type="dxa"/>
            <w:vAlign w:val="center"/>
          </w:tcPr>
          <w:p w14:paraId="58CA0F0B" w14:textId="28A8B19F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озволяет выбрать категорию из списка</w:t>
            </w:r>
          </w:p>
        </w:tc>
      </w:tr>
      <w:tr w:rsidR="00E73CA4" w:rsidRPr="0079066B" w14:paraId="5A9EFDF4" w14:textId="77777777" w:rsidTr="008C43DB">
        <w:trPr>
          <w:trHeight w:val="813"/>
          <w:jc w:val="center"/>
        </w:trPr>
        <w:tc>
          <w:tcPr>
            <w:tcW w:w="1838" w:type="dxa"/>
            <w:vAlign w:val="center"/>
          </w:tcPr>
          <w:p w14:paraId="2D3FD3AE" w14:textId="05479C1A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Подписки</w:t>
            </w:r>
          </w:p>
        </w:tc>
        <w:tc>
          <w:tcPr>
            <w:tcW w:w="2019" w:type="dxa"/>
            <w:vAlign w:val="center"/>
          </w:tcPr>
          <w:p w14:paraId="04A88525" w14:textId="0586CE03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  <w:r w:rsidRPr="0079066B"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1827" w:type="dxa"/>
            <w:vMerge/>
            <w:vAlign w:val="center"/>
          </w:tcPr>
          <w:p w14:paraId="50088221" w14:textId="593EB291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42" w:type="dxa"/>
            <w:vMerge/>
            <w:vAlign w:val="center"/>
          </w:tcPr>
          <w:p w14:paraId="717513D6" w14:textId="7FAD9BDA" w:rsidR="00E73CA4" w:rsidRPr="0079066B" w:rsidRDefault="00E73CA4" w:rsidP="00E5331D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19" w:type="dxa"/>
            <w:vAlign w:val="center"/>
          </w:tcPr>
          <w:p w14:paraId="3386EF81" w14:textId="73E52B2C" w:rsidR="00E73CA4" w:rsidRPr="0079066B" w:rsidRDefault="00E05605" w:rsidP="00E5331D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Фильтр</w:t>
            </w:r>
          </w:p>
        </w:tc>
      </w:tr>
    </w:tbl>
    <w:p w14:paraId="05FAFFF2" w14:textId="5371562E" w:rsidR="00687080" w:rsidRDefault="00687080" w:rsidP="00805DDD">
      <w:pPr>
        <w:spacing w:after="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</w:p>
    <w:p w14:paraId="3E0401A5" w14:textId="77777777" w:rsidR="00687080" w:rsidRDefault="00687080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04F8AF7F" w14:textId="01571807" w:rsidR="00687080" w:rsidRPr="008B35D6" w:rsidRDefault="00687080" w:rsidP="008B35D6">
      <w:pPr>
        <w:spacing w:after="120" w:line="264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8B35D6">
        <w:rPr>
          <w:rFonts w:ascii="Times New Roman" w:hAnsi="Times New Roman" w:cs="Times New Roman"/>
          <w:b/>
          <w:bCs/>
          <w:sz w:val="28"/>
          <w:szCs w:val="28"/>
        </w:rPr>
        <w:lastRenderedPageBreak/>
        <w:t>Доказательства:</w:t>
      </w:r>
    </w:p>
    <w:p w14:paraId="05416CA2" w14:textId="3B6B277A" w:rsidR="00687080" w:rsidRPr="008B35D6" w:rsidRDefault="00CC7491" w:rsidP="00CC7491">
      <w:pPr>
        <w:spacing w:after="120" w:line="264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8B35D6"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="00687080" w:rsidRPr="008B35D6">
        <w:rPr>
          <w:rFonts w:ascii="Times New Roman" w:hAnsi="Times New Roman" w:cs="Times New Roman"/>
          <w:b/>
          <w:bCs/>
          <w:sz w:val="24"/>
          <w:szCs w:val="24"/>
        </w:rPr>
        <w:t>ринцип простоты:</w:t>
      </w:r>
    </w:p>
    <w:p w14:paraId="4B9D8B38" w14:textId="46594816" w:rsidR="00687080" w:rsidRDefault="00331271" w:rsidP="00580ADA">
      <w:pPr>
        <w:spacing w:after="120" w:line="264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проверки соответствия интерфейса принципу простоты был разработан ранжированный список с навигационной картой. Самая часто используемая</w:t>
      </w:r>
      <w:r w:rsidR="00580ADA">
        <w:rPr>
          <w:rFonts w:ascii="Times New Roman" w:hAnsi="Times New Roman" w:cs="Times New Roman"/>
          <w:sz w:val="24"/>
          <w:szCs w:val="24"/>
        </w:rPr>
        <w:t xml:space="preserve"> функция «</w:t>
      </w:r>
      <w:r w:rsidR="006B31FB">
        <w:rPr>
          <w:rFonts w:ascii="Times New Roman" w:hAnsi="Times New Roman" w:cs="Times New Roman"/>
          <w:sz w:val="24"/>
          <w:szCs w:val="24"/>
        </w:rPr>
        <w:t>Личный кабинет</w:t>
      </w:r>
      <w:r w:rsidR="00580ADA" w:rsidRPr="00580ADA">
        <w:rPr>
          <w:rFonts w:ascii="Times New Roman" w:hAnsi="Times New Roman" w:cs="Times New Roman"/>
          <w:sz w:val="24"/>
          <w:szCs w:val="24"/>
        </w:rPr>
        <w:t>»</w:t>
      </w:r>
      <w:r w:rsidR="00580ADA">
        <w:rPr>
          <w:rFonts w:ascii="Times New Roman" w:hAnsi="Times New Roman" w:cs="Times New Roman"/>
          <w:sz w:val="24"/>
          <w:szCs w:val="24"/>
        </w:rPr>
        <w:t xml:space="preserve"> и, согласно карте навигации, пользователь </w:t>
      </w:r>
      <w:r w:rsidR="006B31FB">
        <w:rPr>
          <w:rFonts w:ascii="Times New Roman" w:hAnsi="Times New Roman" w:cs="Times New Roman"/>
          <w:sz w:val="24"/>
          <w:szCs w:val="24"/>
        </w:rPr>
        <w:t xml:space="preserve">при переходе с главной страницы </w:t>
      </w:r>
      <w:r w:rsidR="00580ADA">
        <w:rPr>
          <w:rFonts w:ascii="Times New Roman" w:hAnsi="Times New Roman" w:cs="Times New Roman"/>
          <w:sz w:val="24"/>
          <w:szCs w:val="24"/>
        </w:rPr>
        <w:t xml:space="preserve">оказывается на данной вкладке </w:t>
      </w:r>
      <w:r w:rsidR="005B6D17">
        <w:rPr>
          <w:rFonts w:ascii="Times New Roman" w:hAnsi="Times New Roman" w:cs="Times New Roman"/>
          <w:sz w:val="24"/>
          <w:szCs w:val="24"/>
        </w:rPr>
        <w:t xml:space="preserve">одним </w:t>
      </w:r>
      <w:r w:rsidR="006B31FB">
        <w:rPr>
          <w:rFonts w:ascii="Times New Roman" w:hAnsi="Times New Roman" w:cs="Times New Roman"/>
          <w:sz w:val="24"/>
          <w:szCs w:val="24"/>
        </w:rPr>
        <w:t>нажатием на кнопку «Личный кабинет».</w:t>
      </w:r>
      <w:r w:rsidR="00580ADA">
        <w:rPr>
          <w:rFonts w:ascii="Times New Roman" w:hAnsi="Times New Roman" w:cs="Times New Roman"/>
          <w:sz w:val="24"/>
          <w:szCs w:val="24"/>
        </w:rPr>
        <w:t xml:space="preserve"> Самая редко используемая функция «</w:t>
      </w:r>
      <w:r w:rsidR="00580ADA" w:rsidRPr="0079066B">
        <w:rPr>
          <w:rFonts w:ascii="Times New Roman" w:hAnsi="Times New Roman" w:cs="Times New Roman"/>
          <w:sz w:val="24"/>
          <w:szCs w:val="24"/>
        </w:rPr>
        <w:t>Мои отзывы</w:t>
      </w:r>
      <w:r w:rsidR="00580ADA">
        <w:rPr>
          <w:rFonts w:ascii="Times New Roman" w:hAnsi="Times New Roman" w:cs="Times New Roman"/>
          <w:sz w:val="24"/>
          <w:szCs w:val="24"/>
        </w:rPr>
        <w:t>» на вкладке личного кабинета и, согласно карте навигации, чтобы перейти к просмотру отзывов, нужно совершить минимум 2 клика и найти в списке нужную функцию. Принцип простоты доказан.</w:t>
      </w:r>
    </w:p>
    <w:p w14:paraId="0623663F" w14:textId="72768785" w:rsidR="00331271" w:rsidRPr="008B35D6" w:rsidRDefault="00CC7491" w:rsidP="00CC7491">
      <w:pPr>
        <w:spacing w:after="12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8B35D6"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="00331271" w:rsidRPr="008B35D6">
        <w:rPr>
          <w:rFonts w:ascii="Times New Roman" w:hAnsi="Times New Roman" w:cs="Times New Roman"/>
          <w:b/>
          <w:bCs/>
          <w:sz w:val="24"/>
          <w:szCs w:val="24"/>
        </w:rPr>
        <w:t>ринцип видимости:</w:t>
      </w:r>
    </w:p>
    <w:p w14:paraId="54CCB169" w14:textId="5B9ED019" w:rsidR="00BB236D" w:rsidRDefault="00BB236D" w:rsidP="00CC7491">
      <w:pPr>
        <w:spacing w:after="120" w:line="264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проверки соответствия интерфейса принципу видимости были разработаны сценарий пользователя и макет вкладки «Каталог». Согласно сценарию, все функции должны выполняться без дополнительных переходов по другим вкладкам. В соответствии списка фильтров поиска продукта с макетом вкладки «Каталог» и таблицы элементов управления можно сделать вывод, что все функции видны пользователю.</w:t>
      </w:r>
      <w:r w:rsidR="00CC749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инцип видимости доказан.</w:t>
      </w:r>
    </w:p>
    <w:p w14:paraId="3ABB77E8" w14:textId="44224442" w:rsidR="00331271" w:rsidRPr="008B35D6" w:rsidRDefault="00CC7491" w:rsidP="00CC7491">
      <w:pPr>
        <w:spacing w:after="120" w:line="264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8B35D6">
        <w:rPr>
          <w:rFonts w:ascii="Times New Roman" w:hAnsi="Times New Roman" w:cs="Times New Roman"/>
          <w:b/>
          <w:bCs/>
          <w:sz w:val="24"/>
          <w:szCs w:val="24"/>
        </w:rPr>
        <w:t>П</w:t>
      </w:r>
      <w:r w:rsidR="0013350B" w:rsidRPr="008B35D6">
        <w:rPr>
          <w:rFonts w:ascii="Times New Roman" w:hAnsi="Times New Roman" w:cs="Times New Roman"/>
          <w:b/>
          <w:bCs/>
          <w:sz w:val="24"/>
          <w:szCs w:val="24"/>
        </w:rPr>
        <w:t>ринцип структуризации</w:t>
      </w:r>
      <w:r w:rsidR="00331271" w:rsidRPr="008B35D6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1105CF2E" w14:textId="233FD482" w:rsidR="00BB236D" w:rsidRPr="00080316" w:rsidRDefault="00286A42" w:rsidP="00CC7491">
      <w:pPr>
        <w:spacing w:after="240" w:line="264" w:lineRule="auto"/>
        <w:ind w:firstLine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ля проверки соответствия интерфейса принципу структуризации рассматривается вкладка «Каталог», где четко видны функции </w:t>
      </w:r>
      <w:r w:rsidR="00EC4A16">
        <w:rPr>
          <w:rFonts w:ascii="Times New Roman" w:hAnsi="Times New Roman" w:cs="Times New Roman"/>
          <w:sz w:val="24"/>
          <w:szCs w:val="24"/>
        </w:rPr>
        <w:t xml:space="preserve">разделены по смысловым разделам: </w:t>
      </w:r>
      <w:r>
        <w:rPr>
          <w:rFonts w:ascii="Times New Roman" w:hAnsi="Times New Roman" w:cs="Times New Roman"/>
          <w:sz w:val="24"/>
          <w:szCs w:val="24"/>
        </w:rPr>
        <w:t>«</w:t>
      </w:r>
      <w:r w:rsidR="00721244">
        <w:rPr>
          <w:rFonts w:ascii="Times New Roman" w:hAnsi="Times New Roman" w:cs="Times New Roman"/>
          <w:sz w:val="24"/>
          <w:szCs w:val="24"/>
        </w:rPr>
        <w:t>Упаковка</w:t>
      </w:r>
      <w:r>
        <w:rPr>
          <w:rFonts w:ascii="Times New Roman" w:hAnsi="Times New Roman" w:cs="Times New Roman"/>
          <w:sz w:val="24"/>
          <w:szCs w:val="24"/>
        </w:rPr>
        <w:t>»</w:t>
      </w:r>
      <w:r w:rsidR="00721244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«</w:t>
      </w:r>
      <w:r w:rsidR="00721244">
        <w:rPr>
          <w:rFonts w:ascii="Times New Roman" w:hAnsi="Times New Roman" w:cs="Times New Roman"/>
          <w:sz w:val="24"/>
          <w:szCs w:val="24"/>
        </w:rPr>
        <w:t>Категория товара</w:t>
      </w:r>
      <w:r>
        <w:rPr>
          <w:rFonts w:ascii="Times New Roman" w:hAnsi="Times New Roman" w:cs="Times New Roman"/>
          <w:sz w:val="24"/>
          <w:szCs w:val="24"/>
        </w:rPr>
        <w:t>»</w:t>
      </w:r>
      <w:r w:rsidR="00721244">
        <w:rPr>
          <w:rFonts w:ascii="Times New Roman" w:hAnsi="Times New Roman" w:cs="Times New Roman"/>
          <w:sz w:val="24"/>
          <w:szCs w:val="24"/>
        </w:rPr>
        <w:t xml:space="preserve"> и другие.</w:t>
      </w:r>
      <w:r w:rsidR="007F2F9F">
        <w:rPr>
          <w:rFonts w:ascii="Times New Roman" w:hAnsi="Times New Roman" w:cs="Times New Roman"/>
          <w:sz w:val="24"/>
          <w:szCs w:val="24"/>
        </w:rPr>
        <w:t xml:space="preserve"> Каждая </w:t>
      </w:r>
      <w:r w:rsidR="00EC4A16">
        <w:rPr>
          <w:rFonts w:ascii="Times New Roman" w:hAnsi="Times New Roman" w:cs="Times New Roman"/>
          <w:sz w:val="24"/>
          <w:szCs w:val="24"/>
        </w:rPr>
        <w:t>категория</w:t>
      </w:r>
      <w:r w:rsidR="00721244">
        <w:rPr>
          <w:rFonts w:ascii="Times New Roman" w:hAnsi="Times New Roman" w:cs="Times New Roman"/>
          <w:sz w:val="24"/>
          <w:szCs w:val="24"/>
        </w:rPr>
        <w:t xml:space="preserve"> отделена друг от друга и</w:t>
      </w:r>
      <w:r w:rsidR="007F2F9F">
        <w:rPr>
          <w:rFonts w:ascii="Times New Roman" w:hAnsi="Times New Roman" w:cs="Times New Roman"/>
          <w:sz w:val="24"/>
          <w:szCs w:val="24"/>
        </w:rPr>
        <w:t xml:space="preserve"> отличается </w:t>
      </w:r>
      <w:r w:rsidR="00721244">
        <w:rPr>
          <w:rFonts w:ascii="Times New Roman" w:hAnsi="Times New Roman" w:cs="Times New Roman"/>
          <w:sz w:val="24"/>
          <w:szCs w:val="24"/>
        </w:rPr>
        <w:t>цветом раскрывающегося списка</w:t>
      </w:r>
      <w:r w:rsidR="007F2F9F">
        <w:rPr>
          <w:rFonts w:ascii="Times New Roman" w:hAnsi="Times New Roman" w:cs="Times New Roman"/>
          <w:sz w:val="24"/>
          <w:szCs w:val="24"/>
        </w:rPr>
        <w:t>,</w:t>
      </w:r>
      <w:r w:rsidR="00DB553A">
        <w:rPr>
          <w:rFonts w:ascii="Times New Roman" w:hAnsi="Times New Roman" w:cs="Times New Roman"/>
          <w:sz w:val="24"/>
          <w:szCs w:val="24"/>
        </w:rPr>
        <w:t xml:space="preserve"> </w:t>
      </w:r>
      <w:r w:rsidR="007F2F9F">
        <w:rPr>
          <w:rFonts w:ascii="Times New Roman" w:hAnsi="Times New Roman" w:cs="Times New Roman"/>
          <w:sz w:val="24"/>
          <w:szCs w:val="24"/>
        </w:rPr>
        <w:t>п</w:t>
      </w:r>
      <w:r>
        <w:rPr>
          <w:rFonts w:ascii="Times New Roman" w:hAnsi="Times New Roman" w:cs="Times New Roman"/>
          <w:sz w:val="24"/>
          <w:szCs w:val="24"/>
        </w:rPr>
        <w:t xml:space="preserve">ри </w:t>
      </w:r>
      <w:r w:rsidR="00EC4A16">
        <w:rPr>
          <w:rFonts w:ascii="Times New Roman" w:hAnsi="Times New Roman" w:cs="Times New Roman"/>
          <w:sz w:val="24"/>
          <w:szCs w:val="24"/>
        </w:rPr>
        <w:t>этом функции каждой категории</w:t>
      </w:r>
      <w:r w:rsidR="00CC7491">
        <w:rPr>
          <w:rFonts w:ascii="Times New Roman" w:hAnsi="Times New Roman" w:cs="Times New Roman"/>
          <w:sz w:val="24"/>
          <w:szCs w:val="24"/>
        </w:rPr>
        <w:t xml:space="preserve"> име</w:t>
      </w:r>
      <w:r w:rsidR="00EC4A16">
        <w:rPr>
          <w:rFonts w:ascii="Times New Roman" w:hAnsi="Times New Roman" w:cs="Times New Roman"/>
          <w:sz w:val="24"/>
          <w:szCs w:val="24"/>
        </w:rPr>
        <w:t>ю</w:t>
      </w:r>
      <w:r w:rsidR="00CC7491">
        <w:rPr>
          <w:rFonts w:ascii="Times New Roman" w:hAnsi="Times New Roman" w:cs="Times New Roman"/>
          <w:sz w:val="24"/>
          <w:szCs w:val="24"/>
        </w:rPr>
        <w:t>т схож</w:t>
      </w:r>
      <w:r w:rsidR="00721244">
        <w:rPr>
          <w:rFonts w:ascii="Times New Roman" w:hAnsi="Times New Roman" w:cs="Times New Roman"/>
          <w:sz w:val="24"/>
          <w:szCs w:val="24"/>
        </w:rPr>
        <w:t xml:space="preserve">есть в цвете и </w:t>
      </w:r>
      <w:r w:rsidR="00EC4A16">
        <w:rPr>
          <w:rFonts w:ascii="Times New Roman" w:hAnsi="Times New Roman" w:cs="Times New Roman"/>
          <w:sz w:val="24"/>
          <w:szCs w:val="24"/>
        </w:rPr>
        <w:t>расположении</w:t>
      </w:r>
      <w:r w:rsidR="00721244">
        <w:rPr>
          <w:rFonts w:ascii="Times New Roman" w:hAnsi="Times New Roman" w:cs="Times New Roman"/>
          <w:sz w:val="24"/>
          <w:szCs w:val="24"/>
        </w:rPr>
        <w:t xml:space="preserve">. </w:t>
      </w:r>
      <w:r w:rsidR="00CC7491">
        <w:rPr>
          <w:rFonts w:ascii="Times New Roman" w:hAnsi="Times New Roman" w:cs="Times New Roman"/>
          <w:sz w:val="24"/>
          <w:szCs w:val="24"/>
        </w:rPr>
        <w:t>Принцип структуризации доказан.</w:t>
      </w:r>
    </w:p>
    <w:p w14:paraId="107711F1" w14:textId="61FF6988" w:rsidR="00CC7491" w:rsidRPr="00CC7491" w:rsidRDefault="00CC7491" w:rsidP="00CC7491">
      <w:pPr>
        <w:spacing w:after="0" w:line="264" w:lineRule="auto"/>
        <w:rPr>
          <w:rFonts w:ascii="Times New Roman" w:hAnsi="Times New Roman" w:cs="Times New Roman"/>
          <w:szCs w:val="24"/>
        </w:rPr>
      </w:pPr>
      <w:r w:rsidRPr="00CC7491">
        <w:rPr>
          <w:rFonts w:ascii="Times New Roman" w:hAnsi="Times New Roman" w:cs="Times New Roman"/>
          <w:b/>
          <w:sz w:val="24"/>
          <w:szCs w:val="24"/>
        </w:rPr>
        <w:t>Вывод:</w:t>
      </w:r>
      <w:r w:rsidRPr="00CC7491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в</w:t>
      </w:r>
      <w:r w:rsidRPr="00CC7491">
        <w:rPr>
          <w:rFonts w:ascii="Times New Roman" w:hAnsi="Times New Roman" w:cs="Times New Roman"/>
          <w:sz w:val="24"/>
          <w:szCs w:val="28"/>
        </w:rPr>
        <w:t xml:space="preserve"> ходе выполнения данной лабораторной работы я приобрела навыки проектирования графического интерфейса пользователя.</w:t>
      </w:r>
    </w:p>
    <w:sectPr w:rsidR="00CC7491" w:rsidRPr="00CC749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00998"/>
    <w:multiLevelType w:val="multilevel"/>
    <w:tmpl w:val="5EEA8B68"/>
    <w:lvl w:ilvl="0">
      <w:start w:val="1"/>
      <w:numFmt w:val="upperLetter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lowerLetter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Roman"/>
      <w:lvlText w:val="%5."/>
      <w:lvlJc w:val="righ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1" w15:restartNumberingAfterBreak="0">
    <w:nsid w:val="07C407D4"/>
    <w:multiLevelType w:val="hybridMultilevel"/>
    <w:tmpl w:val="8716F7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A252DDB"/>
    <w:multiLevelType w:val="multilevel"/>
    <w:tmpl w:val="BFB2C93E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lowerLetter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Roman"/>
      <w:lvlText w:val="%5."/>
      <w:lvlJc w:val="righ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3" w15:restartNumberingAfterBreak="0">
    <w:nsid w:val="3D3A0D65"/>
    <w:multiLevelType w:val="multilevel"/>
    <w:tmpl w:val="3ED269F4"/>
    <w:lvl w:ilvl="0">
      <w:start w:val="1"/>
      <w:numFmt w:val="decimal"/>
      <w:lvlText w:val="%1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strike w:val="0"/>
        <w:dstrike w:val="0"/>
        <w:u w:val="none"/>
        <w:effect w:val="none"/>
      </w:rPr>
    </w:lvl>
  </w:abstractNum>
  <w:abstractNum w:abstractNumId="4" w15:restartNumberingAfterBreak="0">
    <w:nsid w:val="46544A70"/>
    <w:multiLevelType w:val="hybridMultilevel"/>
    <w:tmpl w:val="5D064CC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11901DE"/>
    <w:multiLevelType w:val="hybridMultilevel"/>
    <w:tmpl w:val="B53C477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1223DB6"/>
    <w:multiLevelType w:val="hybridMultilevel"/>
    <w:tmpl w:val="80A6C28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545208F1"/>
    <w:multiLevelType w:val="multilevel"/>
    <w:tmpl w:val="6F707F4C"/>
    <w:lvl w:ilvl="0">
      <w:start w:val="1"/>
      <w:numFmt w:val="decimal"/>
      <w:lvlText w:val="%1."/>
      <w:lvlJc w:val="left"/>
      <w:pPr>
        <w:ind w:left="720" w:hanging="360"/>
      </w:pPr>
      <w:rPr>
        <w:strike w:val="0"/>
        <w:dstrike w:val="0"/>
        <w:highlight w:val="white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strike w:val="0"/>
        <w:dstrike w:val="0"/>
        <w:u w:val="none"/>
        <w:effect w:val="none"/>
      </w:rPr>
    </w:lvl>
  </w:abstractNum>
  <w:abstractNum w:abstractNumId="8" w15:restartNumberingAfterBreak="0">
    <w:nsid w:val="5BC30B86"/>
    <w:multiLevelType w:val="multilevel"/>
    <w:tmpl w:val="A3848082"/>
    <w:lvl w:ilvl="0">
      <w:start w:val="1"/>
      <w:numFmt w:val="lowerLetter"/>
      <w:lvlText w:val="%1."/>
      <w:lvlJc w:val="left"/>
      <w:pPr>
        <w:ind w:left="1417" w:hanging="283"/>
      </w:pPr>
      <w:rPr>
        <w:u w:val="none"/>
      </w:rPr>
    </w:lvl>
    <w:lvl w:ilvl="1">
      <w:start w:val="1"/>
      <w:numFmt w:val="lowerRoman"/>
      <w:lvlText w:val="%2.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u w:val="none"/>
      </w:rPr>
    </w:lvl>
  </w:abstractNum>
  <w:abstractNum w:abstractNumId="9" w15:restartNumberingAfterBreak="0">
    <w:nsid w:val="6038189B"/>
    <w:multiLevelType w:val="hybridMultilevel"/>
    <w:tmpl w:val="6E4CCD7C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C32182B"/>
    <w:multiLevelType w:val="multilevel"/>
    <w:tmpl w:val="BF2EDB2C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11" w15:restartNumberingAfterBreak="0">
    <w:nsid w:val="7D1904EE"/>
    <w:multiLevelType w:val="multilevel"/>
    <w:tmpl w:val="827AF9A6"/>
    <w:lvl w:ilvl="0">
      <w:start w:val="1"/>
      <w:numFmt w:val="lowerLetter"/>
      <w:lvlText w:val="%1."/>
      <w:lvlJc w:val="left"/>
      <w:pPr>
        <w:ind w:left="1417" w:hanging="283"/>
      </w:pPr>
      <w:rPr>
        <w:strike w:val="0"/>
        <w:dstrike w:val="0"/>
        <w:u w:val="none"/>
        <w:effect w:val="none"/>
      </w:rPr>
    </w:lvl>
    <w:lvl w:ilvl="1">
      <w:start w:val="1"/>
      <w:numFmt w:val="lowerRoman"/>
      <w:lvlText w:val="%2."/>
      <w:lvlJc w:val="right"/>
      <w:pPr>
        <w:ind w:left="1440" w:hanging="360"/>
      </w:pPr>
      <w:rPr>
        <w:strike w:val="0"/>
        <w:dstrike w:val="0"/>
        <w:u w:val="none"/>
        <w:effect w:val="no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strike w:val="0"/>
        <w:dstrike w:val="0"/>
        <w:u w:val="none"/>
        <w:effect w:val="none"/>
      </w:rPr>
    </w:lvl>
    <w:lvl w:ilvl="3">
      <w:start w:val="1"/>
      <w:numFmt w:val="lowerLetter"/>
      <w:lvlText w:val="%4."/>
      <w:lvlJc w:val="left"/>
      <w:pPr>
        <w:ind w:left="2880" w:hanging="360"/>
      </w:pPr>
      <w:rPr>
        <w:strike w:val="0"/>
        <w:dstrike w:val="0"/>
        <w:u w:val="none"/>
        <w:effect w:val="none"/>
      </w:rPr>
    </w:lvl>
    <w:lvl w:ilvl="4">
      <w:start w:val="1"/>
      <w:numFmt w:val="lowerRoman"/>
      <w:lvlText w:val="%5."/>
      <w:lvlJc w:val="right"/>
      <w:pPr>
        <w:ind w:left="3600" w:hanging="360"/>
      </w:pPr>
      <w:rPr>
        <w:strike w:val="0"/>
        <w:dstrike w:val="0"/>
        <w:u w:val="none"/>
        <w:effect w:val="no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strike w:val="0"/>
        <w:dstrike w:val="0"/>
        <w:u w:val="none"/>
        <w:effect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strike w:val="0"/>
        <w:dstrike w:val="0"/>
        <w:u w:val="none"/>
        <w:effect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strike w:val="0"/>
        <w:dstrike w:val="0"/>
        <w:u w:val="none"/>
        <w:effect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strike w:val="0"/>
        <w:dstrike w:val="0"/>
        <w:u w:val="none"/>
        <w:effect w:val="none"/>
      </w:rPr>
    </w:lvl>
  </w:abstractNum>
  <w:num w:numId="1">
    <w:abstractNumId w:val="4"/>
  </w:num>
  <w:num w:numId="2">
    <w:abstractNumId w:val="5"/>
  </w:num>
  <w:num w:numId="3">
    <w:abstractNumId w:val="1"/>
  </w:num>
  <w:num w:numId="4">
    <w:abstractNumId w:val="9"/>
  </w:num>
  <w:num w:numId="5">
    <w:abstractNumId w:val="6"/>
  </w:num>
  <w:num w:numId="6">
    <w:abstractNumId w:val="2"/>
  </w:num>
  <w:num w:numId="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0C8D"/>
    <w:rsid w:val="0002510F"/>
    <w:rsid w:val="00080316"/>
    <w:rsid w:val="00124C8F"/>
    <w:rsid w:val="0013350B"/>
    <w:rsid w:val="00170453"/>
    <w:rsid w:val="00286A42"/>
    <w:rsid w:val="002F4C32"/>
    <w:rsid w:val="002F685A"/>
    <w:rsid w:val="00331271"/>
    <w:rsid w:val="003D14A3"/>
    <w:rsid w:val="004339B0"/>
    <w:rsid w:val="004A1D83"/>
    <w:rsid w:val="004D33CE"/>
    <w:rsid w:val="004F3E16"/>
    <w:rsid w:val="0051190E"/>
    <w:rsid w:val="00513C93"/>
    <w:rsid w:val="00580ADA"/>
    <w:rsid w:val="005B6D17"/>
    <w:rsid w:val="0065425E"/>
    <w:rsid w:val="00687080"/>
    <w:rsid w:val="006B31FB"/>
    <w:rsid w:val="00721244"/>
    <w:rsid w:val="0079066B"/>
    <w:rsid w:val="007F2723"/>
    <w:rsid w:val="007F2F9F"/>
    <w:rsid w:val="00805DDD"/>
    <w:rsid w:val="008B35D6"/>
    <w:rsid w:val="008C43DB"/>
    <w:rsid w:val="00912B3D"/>
    <w:rsid w:val="00920CE4"/>
    <w:rsid w:val="009B69F3"/>
    <w:rsid w:val="00A00D27"/>
    <w:rsid w:val="00A90C8D"/>
    <w:rsid w:val="00B90FBB"/>
    <w:rsid w:val="00BB236D"/>
    <w:rsid w:val="00BD6404"/>
    <w:rsid w:val="00BE63D9"/>
    <w:rsid w:val="00BF53A5"/>
    <w:rsid w:val="00C01A59"/>
    <w:rsid w:val="00CB5413"/>
    <w:rsid w:val="00CC7491"/>
    <w:rsid w:val="00CC7A2D"/>
    <w:rsid w:val="00D069D1"/>
    <w:rsid w:val="00DB553A"/>
    <w:rsid w:val="00DD64FB"/>
    <w:rsid w:val="00E05605"/>
    <w:rsid w:val="00E3598B"/>
    <w:rsid w:val="00E73CA4"/>
    <w:rsid w:val="00EC4A16"/>
    <w:rsid w:val="00F42640"/>
    <w:rsid w:val="00F66F91"/>
    <w:rsid w:val="00F95EF2"/>
    <w:rsid w:val="00FB5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AABE358"/>
  <w15:chartTrackingRefBased/>
  <w15:docId w15:val="{115D15C6-EF7B-4CC8-B72E-6B77DEC013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66F91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90C8D"/>
    <w:pPr>
      <w:ind w:left="720"/>
      <w:contextualSpacing/>
    </w:pPr>
  </w:style>
  <w:style w:type="table" w:styleId="a4">
    <w:name w:val="Table Grid"/>
    <w:basedOn w:val="a1"/>
    <w:uiPriority w:val="39"/>
    <w:rsid w:val="00CC7A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7526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2</TotalTime>
  <Pages>10</Pages>
  <Words>916</Words>
  <Characters>5226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-21</dc:creator>
  <cp:keywords/>
  <dc:description/>
  <cp:lastModifiedBy>Анастасия Лебедева</cp:lastModifiedBy>
  <cp:revision>9</cp:revision>
  <dcterms:created xsi:type="dcterms:W3CDTF">2024-12-18T17:56:00Z</dcterms:created>
  <dcterms:modified xsi:type="dcterms:W3CDTF">2025-06-19T19:29:00Z</dcterms:modified>
</cp:coreProperties>
</file>